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E4AD37" w14:textId="77777777" w:rsidR="00566184" w:rsidRPr="00E24A95" w:rsidRDefault="00566184" w:rsidP="00566184">
      <w:pPr>
        <w:jc w:val="center"/>
        <w:rPr>
          <w:b/>
          <w:sz w:val="28"/>
          <w:szCs w:val="28"/>
          <w:lang w:val="uk-UA"/>
        </w:rPr>
      </w:pPr>
      <w:r w:rsidRPr="00E24A95">
        <w:rPr>
          <w:b/>
          <w:sz w:val="28"/>
          <w:szCs w:val="28"/>
          <w:lang w:val="uk-UA"/>
        </w:rPr>
        <w:t>МІНІСТЕРСТВО ОСВІТИ ТА НАУКИ УКРАЇНИ</w:t>
      </w:r>
    </w:p>
    <w:p w14:paraId="7BD602B9" w14:textId="77777777" w:rsidR="00566184" w:rsidRPr="00E24A95" w:rsidRDefault="00566184" w:rsidP="00566184">
      <w:pPr>
        <w:jc w:val="center"/>
        <w:rPr>
          <w:b/>
          <w:sz w:val="28"/>
          <w:szCs w:val="28"/>
          <w:lang w:val="uk-UA"/>
        </w:rPr>
      </w:pPr>
      <w:r w:rsidRPr="00E24A95">
        <w:rPr>
          <w:b/>
          <w:sz w:val="28"/>
          <w:szCs w:val="28"/>
          <w:lang w:val="uk-UA"/>
        </w:rPr>
        <w:t>НАЦІОНАЛЬНИЙ УНІВЕРСИТЕТ “ЛЬВІВСЬКА ПОЛІТЕХНІКА”</w:t>
      </w:r>
    </w:p>
    <w:p w14:paraId="5C337B0D" w14:textId="77777777" w:rsidR="00566184" w:rsidRPr="00E24A95" w:rsidRDefault="00566184" w:rsidP="00566184">
      <w:pPr>
        <w:jc w:val="center"/>
        <w:rPr>
          <w:b/>
          <w:sz w:val="28"/>
          <w:szCs w:val="28"/>
          <w:lang w:val="en-US"/>
        </w:rPr>
      </w:pPr>
      <w:r w:rsidRPr="00E24A95">
        <w:rPr>
          <w:b/>
          <w:sz w:val="28"/>
          <w:szCs w:val="28"/>
          <w:lang w:val="uk-UA"/>
        </w:rPr>
        <w:t>КАФЕДРА ПРОГРАМНОГО ЗАБЕЗПЕЧЕННЯ</w:t>
      </w:r>
    </w:p>
    <w:p w14:paraId="3E0487B3" w14:textId="77777777" w:rsidR="00566184" w:rsidRPr="00E24A95" w:rsidRDefault="00566184" w:rsidP="00566184">
      <w:pPr>
        <w:pStyle w:val="1"/>
        <w:rPr>
          <w:sz w:val="28"/>
          <w:szCs w:val="28"/>
          <w:u w:val="single"/>
        </w:rPr>
      </w:pPr>
    </w:p>
    <w:p w14:paraId="4ED6C008" w14:textId="77777777" w:rsidR="00566184" w:rsidRPr="00E24A95" w:rsidRDefault="00566184" w:rsidP="00566184">
      <w:pPr>
        <w:pStyle w:val="1"/>
        <w:rPr>
          <w:sz w:val="28"/>
          <w:szCs w:val="28"/>
          <w:u w:val="single"/>
        </w:rPr>
      </w:pPr>
    </w:p>
    <w:p w14:paraId="1F91E33A" w14:textId="77777777" w:rsidR="00566184" w:rsidRPr="00E24A95" w:rsidRDefault="00566184" w:rsidP="00566184">
      <w:pPr>
        <w:jc w:val="center"/>
        <w:rPr>
          <w:sz w:val="28"/>
          <w:szCs w:val="28"/>
          <w:lang w:val="uk-UA"/>
        </w:rPr>
      </w:pPr>
    </w:p>
    <w:p w14:paraId="3AC6E643" w14:textId="77777777" w:rsidR="00566184" w:rsidRPr="00E24A95" w:rsidRDefault="00566184" w:rsidP="00566184">
      <w:pPr>
        <w:jc w:val="center"/>
        <w:rPr>
          <w:sz w:val="28"/>
          <w:szCs w:val="28"/>
          <w:lang w:val="uk-UA"/>
        </w:rPr>
      </w:pPr>
    </w:p>
    <w:p w14:paraId="7B7C6909" w14:textId="77777777" w:rsidR="00566184" w:rsidRPr="00E24A95" w:rsidRDefault="00566184" w:rsidP="00566184">
      <w:pPr>
        <w:jc w:val="center"/>
        <w:rPr>
          <w:sz w:val="28"/>
          <w:szCs w:val="28"/>
          <w:lang w:val="uk-UA"/>
        </w:rPr>
      </w:pPr>
    </w:p>
    <w:p w14:paraId="6ED67028" w14:textId="77777777" w:rsidR="00566184" w:rsidRPr="00E24A95" w:rsidRDefault="00566184" w:rsidP="00566184">
      <w:pPr>
        <w:pStyle w:val="1"/>
        <w:rPr>
          <w:sz w:val="28"/>
          <w:szCs w:val="28"/>
          <w:u w:val="single"/>
        </w:rPr>
      </w:pPr>
    </w:p>
    <w:p w14:paraId="3399B255" w14:textId="77777777" w:rsidR="00566184" w:rsidRPr="00E24A95" w:rsidRDefault="00566184" w:rsidP="00566184">
      <w:pPr>
        <w:pStyle w:val="1"/>
        <w:rPr>
          <w:sz w:val="28"/>
          <w:szCs w:val="28"/>
          <w:u w:val="single"/>
        </w:rPr>
      </w:pPr>
      <w:r w:rsidRPr="00E24A95">
        <w:rPr>
          <w:b/>
          <w:bCs/>
          <w:sz w:val="28"/>
          <w:szCs w:val="28"/>
        </w:rPr>
        <w:t>КУРСОВА РОБОТА</w:t>
      </w:r>
    </w:p>
    <w:p w14:paraId="2A5B2DD6" w14:textId="77777777" w:rsidR="00566184" w:rsidRPr="00E24A95" w:rsidRDefault="00566184" w:rsidP="00566184">
      <w:pPr>
        <w:jc w:val="center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з дисципліни «Об'єктно-орієнтоване програмування»</w:t>
      </w:r>
    </w:p>
    <w:p w14:paraId="06FA451C" w14:textId="51FC7CEB" w:rsidR="00566184" w:rsidRPr="00E24A95" w:rsidRDefault="00566184" w:rsidP="00566184">
      <w:pPr>
        <w:jc w:val="center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на тему: «</w:t>
      </w:r>
      <w:r w:rsidR="00CE62A6" w:rsidRPr="00E24A95">
        <w:rPr>
          <w:sz w:val="28"/>
          <w:szCs w:val="28"/>
          <w:lang w:val="uk-UA"/>
        </w:rPr>
        <w:t>Модель навчання в приватній школі</w:t>
      </w:r>
      <w:r w:rsidRPr="00E24A95">
        <w:rPr>
          <w:sz w:val="28"/>
          <w:szCs w:val="28"/>
          <w:lang w:val="uk-UA"/>
        </w:rPr>
        <w:t>»</w:t>
      </w:r>
    </w:p>
    <w:p w14:paraId="4A39F8E5" w14:textId="77777777" w:rsidR="00566184" w:rsidRPr="0056138D" w:rsidRDefault="00566184" w:rsidP="00566184">
      <w:pPr>
        <w:jc w:val="center"/>
        <w:rPr>
          <w:sz w:val="28"/>
          <w:szCs w:val="28"/>
          <w:lang w:val="en-US"/>
        </w:rPr>
      </w:pPr>
    </w:p>
    <w:p w14:paraId="2D0E4C19" w14:textId="77777777" w:rsidR="00566184" w:rsidRPr="00E24A95" w:rsidRDefault="00566184" w:rsidP="00566184">
      <w:pPr>
        <w:jc w:val="center"/>
        <w:rPr>
          <w:sz w:val="28"/>
          <w:szCs w:val="28"/>
        </w:rPr>
      </w:pPr>
    </w:p>
    <w:p w14:paraId="188A2BEF" w14:textId="77777777" w:rsidR="00566184" w:rsidRPr="00E24A95" w:rsidRDefault="00566184" w:rsidP="00566184">
      <w:pPr>
        <w:jc w:val="center"/>
        <w:rPr>
          <w:sz w:val="28"/>
          <w:szCs w:val="28"/>
        </w:rPr>
      </w:pPr>
    </w:p>
    <w:p w14:paraId="07C422EE" w14:textId="77777777" w:rsidR="00566184" w:rsidRPr="00E24A95" w:rsidRDefault="00566184" w:rsidP="00566184">
      <w:pPr>
        <w:jc w:val="center"/>
        <w:rPr>
          <w:sz w:val="28"/>
          <w:szCs w:val="28"/>
        </w:rPr>
      </w:pPr>
    </w:p>
    <w:p w14:paraId="0A7CB34B" w14:textId="77777777" w:rsidR="00566184" w:rsidRPr="00E24A95" w:rsidRDefault="00566184" w:rsidP="00566184">
      <w:pPr>
        <w:ind w:left="5103"/>
        <w:jc w:val="right"/>
        <w:rPr>
          <w:sz w:val="28"/>
          <w:szCs w:val="28"/>
        </w:rPr>
      </w:pPr>
      <w:r w:rsidRPr="00E24A95">
        <w:rPr>
          <w:sz w:val="28"/>
          <w:szCs w:val="28"/>
          <w:lang w:val="uk-UA"/>
        </w:rPr>
        <w:t>студента групи ПЗ-2</w:t>
      </w:r>
      <w:r w:rsidRPr="00E24A95">
        <w:rPr>
          <w:sz w:val="28"/>
          <w:szCs w:val="28"/>
        </w:rPr>
        <w:t>1</w:t>
      </w:r>
    </w:p>
    <w:p w14:paraId="6CF70BE0" w14:textId="77777777" w:rsidR="00566184" w:rsidRPr="00E24A95" w:rsidRDefault="00566184" w:rsidP="00566184">
      <w:pPr>
        <w:ind w:left="5103"/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спеціальності 121</w:t>
      </w:r>
    </w:p>
    <w:p w14:paraId="5C8F8317" w14:textId="7FED5044" w:rsidR="00566184" w:rsidRPr="00E24A95" w:rsidRDefault="00566184" w:rsidP="00566184">
      <w:pPr>
        <w:ind w:left="3540" w:firstLine="708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 xml:space="preserve">         </w:t>
      </w:r>
      <w:r w:rsidR="00E631F1">
        <w:rPr>
          <w:sz w:val="28"/>
          <w:szCs w:val="28"/>
          <w:lang w:val="en-US"/>
        </w:rPr>
        <w:t xml:space="preserve">        </w:t>
      </w:r>
      <w:r w:rsidRPr="00E24A95">
        <w:rPr>
          <w:sz w:val="28"/>
          <w:szCs w:val="28"/>
          <w:lang w:val="uk-UA"/>
        </w:rPr>
        <w:t>«Інженерія програмного забезпечення»</w:t>
      </w:r>
    </w:p>
    <w:p w14:paraId="08A4E6CB" w14:textId="6E4C49CB" w:rsidR="00566184" w:rsidRPr="00E24A95" w:rsidRDefault="00566184" w:rsidP="00566184">
      <w:pPr>
        <w:ind w:left="5103"/>
        <w:jc w:val="right"/>
        <w:rPr>
          <w:sz w:val="28"/>
          <w:szCs w:val="28"/>
        </w:rPr>
      </w:pPr>
      <w:r w:rsidRPr="00E24A95">
        <w:rPr>
          <w:sz w:val="28"/>
          <w:szCs w:val="28"/>
          <w:lang w:val="uk-UA"/>
        </w:rPr>
        <w:t>Каська Р.В.</w:t>
      </w:r>
    </w:p>
    <w:p w14:paraId="3936C0A1" w14:textId="77777777" w:rsidR="00566184" w:rsidRPr="00E24A95" w:rsidRDefault="00566184" w:rsidP="00566184">
      <w:pPr>
        <w:ind w:left="5103"/>
        <w:rPr>
          <w:sz w:val="28"/>
          <w:szCs w:val="28"/>
        </w:rPr>
      </w:pPr>
    </w:p>
    <w:p w14:paraId="48BC352E" w14:textId="0404A43C" w:rsidR="00E43F56" w:rsidRPr="00E24A95" w:rsidRDefault="00E43F56" w:rsidP="00892F1A">
      <w:pPr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 xml:space="preserve">                                                                    </w:t>
      </w:r>
      <w:r w:rsidR="00892F1A" w:rsidRPr="00E24A95">
        <w:rPr>
          <w:sz w:val="28"/>
          <w:szCs w:val="28"/>
          <w:lang w:val="uk-UA"/>
        </w:rPr>
        <w:t>К</w:t>
      </w:r>
      <w:r w:rsidR="00566184" w:rsidRPr="00E24A95">
        <w:rPr>
          <w:sz w:val="28"/>
          <w:szCs w:val="28"/>
          <w:lang w:val="uk-UA"/>
        </w:rPr>
        <w:t>ерівник:</w:t>
      </w:r>
      <w:r w:rsidRPr="00E24A95">
        <w:rPr>
          <w:sz w:val="28"/>
          <w:szCs w:val="28"/>
          <w:lang w:val="uk-UA"/>
        </w:rPr>
        <w:t xml:space="preserve"> </w:t>
      </w:r>
      <w:r w:rsidR="00566184" w:rsidRPr="00E24A95">
        <w:rPr>
          <w:sz w:val="28"/>
          <w:szCs w:val="28"/>
          <w:lang w:val="uk-UA"/>
        </w:rPr>
        <w:t>доцент кафедри</w:t>
      </w:r>
      <w:r w:rsidRPr="00E24A95">
        <w:rPr>
          <w:sz w:val="28"/>
          <w:szCs w:val="28"/>
          <w:lang w:val="uk-UA"/>
        </w:rPr>
        <w:t xml:space="preserve"> </w:t>
      </w:r>
      <w:r w:rsidR="00566184" w:rsidRPr="00E24A95">
        <w:rPr>
          <w:sz w:val="28"/>
          <w:szCs w:val="28"/>
          <w:lang w:val="uk-UA"/>
        </w:rPr>
        <w:t>ПЗ,</w:t>
      </w:r>
    </w:p>
    <w:p w14:paraId="73C34A3A" w14:textId="3F56BC51" w:rsidR="00566184" w:rsidRPr="00E24A95" w:rsidRDefault="00E43F56" w:rsidP="00E43F56">
      <w:pPr>
        <w:ind w:left="5103"/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к.ф.н.,</w:t>
      </w:r>
      <w:r w:rsidR="00566184" w:rsidRPr="00E24A95">
        <w:rPr>
          <w:sz w:val="28"/>
          <w:szCs w:val="28"/>
          <w:lang w:val="uk-UA"/>
        </w:rPr>
        <w:t xml:space="preserve"> доцент</w:t>
      </w:r>
      <w:r w:rsidRPr="00E24A95">
        <w:rPr>
          <w:sz w:val="28"/>
          <w:szCs w:val="28"/>
          <w:lang w:val="uk-UA"/>
        </w:rPr>
        <w:t xml:space="preserve"> </w:t>
      </w:r>
      <w:r w:rsidR="00566184" w:rsidRPr="00E24A95">
        <w:rPr>
          <w:sz w:val="28"/>
          <w:szCs w:val="28"/>
          <w:lang w:val="uk-UA"/>
        </w:rPr>
        <w:t>Дяконюк Л.</w:t>
      </w:r>
      <w:r w:rsidRPr="00E24A95">
        <w:rPr>
          <w:sz w:val="28"/>
          <w:szCs w:val="28"/>
          <w:lang w:val="uk-UA"/>
        </w:rPr>
        <w:t xml:space="preserve"> </w:t>
      </w:r>
      <w:r w:rsidR="00566184" w:rsidRPr="00E24A95">
        <w:rPr>
          <w:sz w:val="28"/>
          <w:szCs w:val="28"/>
          <w:lang w:val="uk-UA"/>
        </w:rPr>
        <w:t>М.</w:t>
      </w:r>
    </w:p>
    <w:p w14:paraId="7D8350E7" w14:textId="31C3BA2F" w:rsidR="00AF1A04" w:rsidRPr="00E24A95" w:rsidRDefault="00AF1A04" w:rsidP="00E43F56">
      <w:pPr>
        <w:ind w:left="5103"/>
        <w:jc w:val="right"/>
        <w:rPr>
          <w:sz w:val="28"/>
          <w:szCs w:val="28"/>
          <w:lang w:val="uk-UA"/>
        </w:rPr>
      </w:pPr>
    </w:p>
    <w:p w14:paraId="3CCA781D" w14:textId="3E6EBE9C" w:rsidR="00AF1A04" w:rsidRPr="00E24A95" w:rsidRDefault="00AF1A04" w:rsidP="00E43F56">
      <w:pPr>
        <w:ind w:left="5103"/>
        <w:jc w:val="right"/>
        <w:rPr>
          <w:sz w:val="28"/>
          <w:szCs w:val="28"/>
          <w:lang w:val="uk-UA"/>
        </w:rPr>
      </w:pPr>
    </w:p>
    <w:p w14:paraId="63C4FFA4" w14:textId="17901225" w:rsidR="00AF1A04" w:rsidRPr="00E24A95" w:rsidRDefault="00AF1A04" w:rsidP="00E43F56">
      <w:pPr>
        <w:ind w:left="5103"/>
        <w:jc w:val="right"/>
        <w:rPr>
          <w:sz w:val="28"/>
          <w:szCs w:val="28"/>
          <w:lang w:val="uk-UA"/>
        </w:rPr>
      </w:pPr>
    </w:p>
    <w:p w14:paraId="30DD5A5B" w14:textId="77777777" w:rsidR="00AF1A04" w:rsidRPr="00E24A95" w:rsidRDefault="00AF1A04" w:rsidP="00E43F56">
      <w:pPr>
        <w:ind w:left="5103"/>
        <w:jc w:val="right"/>
        <w:rPr>
          <w:sz w:val="28"/>
          <w:szCs w:val="28"/>
          <w:lang w:val="uk-UA"/>
        </w:rPr>
      </w:pPr>
    </w:p>
    <w:p w14:paraId="307A14DE" w14:textId="77777777" w:rsidR="00DD3CB0" w:rsidRPr="00E24A95" w:rsidRDefault="00DD3CB0" w:rsidP="00E43F56">
      <w:pPr>
        <w:ind w:left="5103"/>
        <w:jc w:val="right"/>
        <w:rPr>
          <w:sz w:val="28"/>
          <w:szCs w:val="28"/>
          <w:lang w:val="uk-UA"/>
        </w:rPr>
      </w:pPr>
    </w:p>
    <w:p w14:paraId="5A7EFD4C" w14:textId="77777777" w:rsidR="00DD3CB0" w:rsidRPr="00E24A95" w:rsidRDefault="00566184" w:rsidP="00DD3CB0">
      <w:pPr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Національна шкала ________________</w:t>
      </w:r>
      <w:r w:rsidR="006B200D" w:rsidRPr="00E24A95">
        <w:rPr>
          <w:sz w:val="28"/>
          <w:szCs w:val="28"/>
          <w:lang w:val="en-US"/>
        </w:rPr>
        <w:t>_____</w:t>
      </w:r>
      <w:r w:rsidRPr="00E24A95">
        <w:rPr>
          <w:sz w:val="28"/>
          <w:szCs w:val="28"/>
        </w:rPr>
        <w:t xml:space="preserve"> </w:t>
      </w:r>
    </w:p>
    <w:p w14:paraId="13B364C5" w14:textId="512D861E" w:rsidR="00566184" w:rsidRPr="00E24A95" w:rsidRDefault="00566184" w:rsidP="00DD3CB0">
      <w:pPr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 xml:space="preserve">Кількість балів: ______Оцінка:  </w:t>
      </w:r>
      <w:r w:rsidRPr="00E24A95">
        <w:rPr>
          <w:sz w:val="28"/>
          <w:szCs w:val="28"/>
          <w:lang w:val="en-GB"/>
        </w:rPr>
        <w:t>ECTS</w:t>
      </w:r>
      <w:r w:rsidRPr="00E24A95">
        <w:rPr>
          <w:sz w:val="28"/>
          <w:szCs w:val="28"/>
          <w:lang w:val="uk-UA"/>
        </w:rPr>
        <w:t xml:space="preserve"> _____ </w:t>
      </w:r>
    </w:p>
    <w:p w14:paraId="642D8F96" w14:textId="77777777" w:rsidR="00566184" w:rsidRPr="00E24A95" w:rsidRDefault="00566184" w:rsidP="006B200D">
      <w:pPr>
        <w:ind w:left="5103"/>
        <w:jc w:val="right"/>
        <w:rPr>
          <w:sz w:val="28"/>
          <w:szCs w:val="28"/>
          <w:lang w:val="uk-UA"/>
        </w:rPr>
      </w:pPr>
    </w:p>
    <w:p w14:paraId="42EA6C45" w14:textId="77777777" w:rsidR="00566184" w:rsidRPr="00E24A95" w:rsidRDefault="00566184" w:rsidP="006B200D">
      <w:pPr>
        <w:ind w:left="5103"/>
        <w:jc w:val="right"/>
        <w:rPr>
          <w:sz w:val="28"/>
          <w:szCs w:val="28"/>
          <w:lang w:val="uk-UA"/>
        </w:rPr>
      </w:pPr>
    </w:p>
    <w:p w14:paraId="364879CB" w14:textId="77777777" w:rsidR="00566184" w:rsidRPr="00E24A95" w:rsidRDefault="00566184" w:rsidP="006B200D">
      <w:pPr>
        <w:ind w:left="5103"/>
        <w:jc w:val="right"/>
        <w:rPr>
          <w:sz w:val="28"/>
          <w:szCs w:val="28"/>
          <w:lang w:val="uk-UA"/>
        </w:rPr>
      </w:pPr>
    </w:p>
    <w:p w14:paraId="15753BB6" w14:textId="6FAA96B2" w:rsidR="00566184" w:rsidRPr="00E24A95" w:rsidRDefault="00566184" w:rsidP="00795B8D">
      <w:pPr>
        <w:ind w:right="340"/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Члени комісії          ________________  _____________________</w:t>
      </w:r>
    </w:p>
    <w:p w14:paraId="4D807C39" w14:textId="50A18B2A" w:rsidR="00566184" w:rsidRPr="00E24A95" w:rsidRDefault="00566184" w:rsidP="00165B80">
      <w:pPr>
        <w:ind w:right="624"/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(підпис)            (прізвище та ініціали)</w:t>
      </w:r>
    </w:p>
    <w:p w14:paraId="552A7F02" w14:textId="1EE0E202" w:rsidR="00566184" w:rsidRPr="00C03B81" w:rsidRDefault="00795B8D" w:rsidP="00165B80">
      <w:pPr>
        <w:ind w:right="340"/>
        <w:jc w:val="right"/>
        <w:rPr>
          <w:sz w:val="28"/>
          <w:szCs w:val="28"/>
          <w:lang w:val="en-US"/>
        </w:rPr>
      </w:pPr>
      <w:r w:rsidRPr="00E24A95">
        <w:rPr>
          <w:sz w:val="28"/>
          <w:szCs w:val="28"/>
          <w:lang w:val="uk-UA"/>
        </w:rPr>
        <w:t xml:space="preserve">     </w:t>
      </w:r>
      <w:r w:rsidR="00566184" w:rsidRPr="00E24A95">
        <w:rPr>
          <w:sz w:val="28"/>
          <w:szCs w:val="28"/>
          <w:lang w:val="uk-UA"/>
        </w:rPr>
        <w:t>________________  _____________________</w:t>
      </w:r>
    </w:p>
    <w:p w14:paraId="5A574392" w14:textId="025C7554" w:rsidR="00566184" w:rsidRPr="00E24A95" w:rsidRDefault="00795B8D" w:rsidP="006B200D">
      <w:pPr>
        <w:ind w:right="624"/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 xml:space="preserve">            </w:t>
      </w:r>
      <w:r w:rsidR="00566184" w:rsidRPr="00E24A95">
        <w:rPr>
          <w:sz w:val="28"/>
          <w:szCs w:val="28"/>
          <w:lang w:val="uk-UA"/>
        </w:rPr>
        <w:t>(підпис)              (прізвище та ініціали)</w:t>
      </w:r>
    </w:p>
    <w:p w14:paraId="60C81BB1" w14:textId="4F414298" w:rsidR="00566184" w:rsidRPr="00E24A95" w:rsidRDefault="00566184" w:rsidP="006B200D">
      <w:pPr>
        <w:ind w:right="340"/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________________  _______________________</w:t>
      </w:r>
    </w:p>
    <w:p w14:paraId="77DB4577" w14:textId="663432EA" w:rsidR="00566184" w:rsidRPr="00E24A95" w:rsidRDefault="00566184" w:rsidP="006B200D">
      <w:pPr>
        <w:ind w:right="624"/>
        <w:jc w:val="right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(підпис)               (прізвище та ініціали</w:t>
      </w:r>
      <w:r w:rsidR="00795B8D" w:rsidRPr="00E24A95">
        <w:rPr>
          <w:sz w:val="28"/>
          <w:szCs w:val="28"/>
          <w:lang w:val="uk-UA"/>
        </w:rPr>
        <w:t>)</w:t>
      </w:r>
    </w:p>
    <w:p w14:paraId="3204E336" w14:textId="77777777" w:rsidR="00566184" w:rsidRPr="00E24A95" w:rsidRDefault="00566184" w:rsidP="00566184">
      <w:pPr>
        <w:jc w:val="center"/>
        <w:rPr>
          <w:sz w:val="28"/>
          <w:szCs w:val="28"/>
          <w:lang w:val="uk-UA"/>
        </w:rPr>
      </w:pPr>
    </w:p>
    <w:p w14:paraId="008D6790" w14:textId="77777777" w:rsidR="00566184" w:rsidRPr="00E24A95" w:rsidRDefault="00566184" w:rsidP="00566184">
      <w:pPr>
        <w:rPr>
          <w:sz w:val="28"/>
          <w:szCs w:val="28"/>
          <w:lang w:val="uk-UA"/>
        </w:rPr>
      </w:pPr>
    </w:p>
    <w:p w14:paraId="4BCAA3BA" w14:textId="77777777" w:rsidR="00566184" w:rsidRPr="00E24A95" w:rsidRDefault="00566184" w:rsidP="00566184">
      <w:pPr>
        <w:jc w:val="center"/>
        <w:rPr>
          <w:sz w:val="28"/>
          <w:szCs w:val="28"/>
          <w:lang w:val="uk-UA"/>
        </w:rPr>
      </w:pPr>
    </w:p>
    <w:p w14:paraId="6C1B5D00" w14:textId="77777777" w:rsidR="00566184" w:rsidRPr="00E24A95" w:rsidRDefault="00566184" w:rsidP="00A47BD8">
      <w:pPr>
        <w:rPr>
          <w:sz w:val="28"/>
          <w:szCs w:val="28"/>
          <w:lang w:val="uk-UA"/>
        </w:rPr>
      </w:pPr>
    </w:p>
    <w:p w14:paraId="70CBBBB6" w14:textId="77777777" w:rsidR="00566184" w:rsidRPr="00E24A95" w:rsidRDefault="00566184" w:rsidP="00566184">
      <w:pPr>
        <w:jc w:val="center"/>
        <w:rPr>
          <w:sz w:val="28"/>
          <w:szCs w:val="28"/>
          <w:lang w:val="uk-UA"/>
        </w:rPr>
      </w:pPr>
    </w:p>
    <w:p w14:paraId="3F4F4E82" w14:textId="4B9F333C" w:rsidR="00465C8A" w:rsidRPr="00E24A95" w:rsidRDefault="00566184" w:rsidP="0049395E">
      <w:pPr>
        <w:suppressAutoHyphens w:val="0"/>
        <w:spacing w:after="200" w:line="276" w:lineRule="auto"/>
        <w:jc w:val="center"/>
        <w:rPr>
          <w:sz w:val="28"/>
          <w:szCs w:val="28"/>
        </w:rPr>
      </w:pPr>
      <w:r w:rsidRPr="00E24A95">
        <w:rPr>
          <w:sz w:val="28"/>
          <w:szCs w:val="28"/>
          <w:lang w:val="uk-UA"/>
        </w:rPr>
        <w:t>Львів — 2020</w:t>
      </w:r>
    </w:p>
    <w:p w14:paraId="71AD5653" w14:textId="051CDCCD" w:rsidR="00566184" w:rsidRPr="00E24A95" w:rsidRDefault="00566184" w:rsidP="0001532D">
      <w:pPr>
        <w:suppressAutoHyphens w:val="0"/>
        <w:spacing w:after="200" w:line="360" w:lineRule="auto"/>
        <w:jc w:val="center"/>
        <w:rPr>
          <w:b/>
          <w:sz w:val="28"/>
          <w:szCs w:val="28"/>
          <w:lang w:val="uk-UA"/>
        </w:rPr>
      </w:pPr>
      <w:r w:rsidRPr="00E24A95">
        <w:rPr>
          <w:b/>
          <w:sz w:val="28"/>
          <w:szCs w:val="28"/>
          <w:lang w:val="uk-UA"/>
        </w:rPr>
        <w:lastRenderedPageBreak/>
        <w:t>Зміст</w:t>
      </w:r>
    </w:p>
    <w:p w14:paraId="21D5AEE2" w14:textId="1D396B2D" w:rsidR="00566184" w:rsidRPr="00E24A95" w:rsidRDefault="00F07A27" w:rsidP="0001532D">
      <w:pPr>
        <w:suppressAutoHyphens w:val="0"/>
        <w:spacing w:after="200" w:line="360" w:lineRule="auto"/>
        <w:jc w:val="both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З</w:t>
      </w:r>
      <w:r w:rsidR="00566184" w:rsidRPr="00E24A95">
        <w:rPr>
          <w:sz w:val="28"/>
          <w:szCs w:val="28"/>
          <w:lang w:val="uk-UA"/>
        </w:rPr>
        <w:t>авдання ……………..…………………………</w:t>
      </w:r>
      <w:r w:rsidRPr="00E24A95">
        <w:rPr>
          <w:sz w:val="28"/>
          <w:szCs w:val="28"/>
          <w:lang w:val="uk-UA"/>
        </w:rPr>
        <w:t>…………</w:t>
      </w:r>
      <w:r w:rsidR="00566184" w:rsidRPr="00E24A95">
        <w:rPr>
          <w:sz w:val="28"/>
          <w:szCs w:val="28"/>
          <w:lang w:val="uk-UA"/>
        </w:rPr>
        <w:t>……………………</w:t>
      </w:r>
      <w:r w:rsidR="0034020C" w:rsidRPr="00E24A95">
        <w:rPr>
          <w:sz w:val="28"/>
          <w:szCs w:val="28"/>
          <w:lang w:val="uk-UA"/>
        </w:rPr>
        <w:t>…………</w:t>
      </w:r>
      <w:r w:rsidR="0034020C">
        <w:rPr>
          <w:sz w:val="28"/>
          <w:szCs w:val="28"/>
          <w:lang w:val="en-US"/>
        </w:rPr>
        <w:t>.</w:t>
      </w:r>
      <w:r w:rsidR="00566184" w:rsidRPr="00E24A95">
        <w:rPr>
          <w:sz w:val="28"/>
          <w:szCs w:val="28"/>
          <w:lang w:val="uk-UA"/>
        </w:rPr>
        <w:t>3</w:t>
      </w:r>
    </w:p>
    <w:p w14:paraId="1DA2C9FA" w14:textId="6C3BD91E" w:rsidR="00566184" w:rsidRPr="00A7118E" w:rsidRDefault="00566184" w:rsidP="0001532D">
      <w:pPr>
        <w:suppressAutoHyphens w:val="0"/>
        <w:spacing w:after="200" w:line="360" w:lineRule="auto"/>
        <w:jc w:val="both"/>
        <w:rPr>
          <w:sz w:val="28"/>
          <w:szCs w:val="28"/>
          <w:lang w:val="en-US"/>
        </w:rPr>
      </w:pPr>
      <w:r w:rsidRPr="00E24A95">
        <w:rPr>
          <w:sz w:val="28"/>
          <w:szCs w:val="28"/>
          <w:lang w:val="uk-UA"/>
        </w:rPr>
        <w:t>Алгоритми розв’язку задачі ……………………………………………………..…</w:t>
      </w:r>
      <w:r w:rsidR="0034020C" w:rsidRPr="00E24A95">
        <w:rPr>
          <w:sz w:val="28"/>
          <w:szCs w:val="28"/>
          <w:lang w:val="uk-UA"/>
        </w:rPr>
        <w:t>……</w:t>
      </w:r>
      <w:r w:rsidR="0034020C">
        <w:rPr>
          <w:sz w:val="28"/>
          <w:szCs w:val="28"/>
          <w:lang w:val="en-US"/>
        </w:rPr>
        <w:t>.</w:t>
      </w:r>
      <w:r w:rsidR="00A7118E">
        <w:rPr>
          <w:sz w:val="28"/>
          <w:szCs w:val="28"/>
          <w:lang w:val="en-US"/>
        </w:rPr>
        <w:t>3</w:t>
      </w:r>
    </w:p>
    <w:p w14:paraId="092B464D" w14:textId="30B733AF" w:rsidR="00566184" w:rsidRPr="00A7118E" w:rsidRDefault="00566184" w:rsidP="0001532D">
      <w:pPr>
        <w:suppressAutoHyphens w:val="0"/>
        <w:spacing w:after="200" w:line="360" w:lineRule="auto"/>
        <w:jc w:val="both"/>
        <w:rPr>
          <w:sz w:val="28"/>
          <w:szCs w:val="28"/>
          <w:lang w:val="en-US"/>
        </w:rPr>
      </w:pPr>
      <w:r w:rsidRPr="00E24A95">
        <w:rPr>
          <w:sz w:val="28"/>
          <w:szCs w:val="28"/>
          <w:lang w:val="uk-UA"/>
        </w:rPr>
        <w:t>Діаграма класів ……………………………………………………………………</w:t>
      </w:r>
      <w:r w:rsidR="0001532D" w:rsidRPr="00E24A95">
        <w:rPr>
          <w:sz w:val="28"/>
          <w:szCs w:val="28"/>
          <w:lang w:val="uk-UA"/>
        </w:rPr>
        <w:t>…</w:t>
      </w:r>
      <w:r w:rsidR="0034020C" w:rsidRPr="00E24A95">
        <w:rPr>
          <w:sz w:val="28"/>
          <w:szCs w:val="28"/>
          <w:lang w:val="uk-UA"/>
        </w:rPr>
        <w:t>……</w:t>
      </w:r>
      <w:r w:rsidR="00A7118E">
        <w:rPr>
          <w:sz w:val="28"/>
          <w:szCs w:val="28"/>
          <w:lang w:val="en-US"/>
        </w:rPr>
        <w:t>8</w:t>
      </w:r>
    </w:p>
    <w:p w14:paraId="5C34C094" w14:textId="12788AE8" w:rsidR="00566184" w:rsidRDefault="00566184" w:rsidP="0001532D">
      <w:pPr>
        <w:suppressAutoHyphens w:val="0"/>
        <w:spacing w:after="200" w:line="360" w:lineRule="auto"/>
        <w:jc w:val="both"/>
        <w:rPr>
          <w:sz w:val="28"/>
          <w:szCs w:val="28"/>
          <w:lang w:val="en-US"/>
        </w:rPr>
      </w:pPr>
      <w:r w:rsidRPr="00E24A95">
        <w:rPr>
          <w:sz w:val="28"/>
          <w:szCs w:val="28"/>
          <w:lang w:val="uk-UA"/>
        </w:rPr>
        <w:t>Діаграма прецедентів …………………………………………………………</w:t>
      </w:r>
      <w:r w:rsidR="0034020C" w:rsidRPr="00E24A95">
        <w:rPr>
          <w:sz w:val="28"/>
          <w:szCs w:val="28"/>
          <w:lang w:val="uk-UA"/>
        </w:rPr>
        <w:t>…………</w:t>
      </w:r>
      <w:r w:rsidR="00A7118E">
        <w:rPr>
          <w:sz w:val="28"/>
          <w:szCs w:val="28"/>
          <w:lang w:val="en-US"/>
        </w:rPr>
        <w:t>..9</w:t>
      </w:r>
    </w:p>
    <w:p w14:paraId="3575A90B" w14:textId="20DBC8C4" w:rsidR="004A6087" w:rsidRDefault="004A6087" w:rsidP="0001532D">
      <w:pPr>
        <w:suppressAutoHyphens w:val="0"/>
        <w:spacing w:after="200" w:line="360" w:lineRule="auto"/>
        <w:jc w:val="both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>Діаграма п</w:t>
      </w:r>
      <w:r>
        <w:rPr>
          <w:sz w:val="28"/>
          <w:szCs w:val="28"/>
          <w:lang w:val="uk-UA"/>
        </w:rPr>
        <w:t>ослідовності</w:t>
      </w:r>
      <w:r w:rsidRPr="00E24A95">
        <w:rPr>
          <w:sz w:val="28"/>
          <w:szCs w:val="28"/>
          <w:lang w:val="uk-UA"/>
        </w:rPr>
        <w:t xml:space="preserve"> в</w:t>
      </w:r>
      <w:r>
        <w:rPr>
          <w:sz w:val="28"/>
          <w:szCs w:val="28"/>
          <w:lang w:val="uk-UA"/>
        </w:rPr>
        <w:t>иконання</w:t>
      </w:r>
      <w:r w:rsidRPr="00E24A95">
        <w:rPr>
          <w:sz w:val="28"/>
          <w:szCs w:val="28"/>
          <w:lang w:val="uk-UA"/>
        </w:rPr>
        <w:t xml:space="preserve"> ……………………………………………………</w:t>
      </w:r>
      <w:r>
        <w:rPr>
          <w:sz w:val="28"/>
          <w:szCs w:val="28"/>
          <w:lang w:val="uk-UA"/>
        </w:rPr>
        <w:t>..10</w:t>
      </w:r>
    </w:p>
    <w:p w14:paraId="2AB1D548" w14:textId="305CF9F8" w:rsidR="0024799E" w:rsidRPr="0024799E" w:rsidRDefault="0024799E" w:rsidP="0001532D">
      <w:pPr>
        <w:suppressAutoHyphens w:val="0"/>
        <w:spacing w:after="20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д</w:t>
      </w:r>
      <w:r w:rsidRPr="00E24A95">
        <w:rPr>
          <w:sz w:val="28"/>
          <w:szCs w:val="28"/>
          <w:lang w:val="uk-UA"/>
        </w:rPr>
        <w:t xml:space="preserve"> пр</w:t>
      </w:r>
      <w:r>
        <w:rPr>
          <w:sz w:val="28"/>
          <w:szCs w:val="28"/>
          <w:lang w:val="uk-UA"/>
        </w:rPr>
        <w:t>ограми</w:t>
      </w:r>
      <w:r w:rsidRPr="00E24A95">
        <w:rPr>
          <w:sz w:val="28"/>
          <w:szCs w:val="28"/>
          <w:lang w:val="uk-UA"/>
        </w:rPr>
        <w:t xml:space="preserve"> ……………………………………………………………………………</w:t>
      </w:r>
      <w:r>
        <w:rPr>
          <w:sz w:val="28"/>
          <w:szCs w:val="28"/>
          <w:lang w:val="uk-UA"/>
        </w:rPr>
        <w:t>.13</w:t>
      </w:r>
    </w:p>
    <w:p w14:paraId="1EFFC61B" w14:textId="1C801951" w:rsidR="00566184" w:rsidRDefault="00566184" w:rsidP="00F9725E">
      <w:pPr>
        <w:suppressAutoHyphens w:val="0"/>
        <w:spacing w:after="200" w:line="360" w:lineRule="auto"/>
        <w:rPr>
          <w:sz w:val="28"/>
          <w:szCs w:val="28"/>
          <w:lang w:val="uk-UA"/>
        </w:rPr>
      </w:pPr>
      <w:r w:rsidRPr="00E24A95">
        <w:rPr>
          <w:sz w:val="28"/>
          <w:szCs w:val="28"/>
          <w:lang w:val="uk-UA"/>
        </w:rPr>
        <w:t xml:space="preserve">Протокол роботи програми </w:t>
      </w:r>
      <w:r w:rsidR="00F9725E" w:rsidRPr="00F9725E">
        <w:rPr>
          <w:sz w:val="28"/>
          <w:szCs w:val="28"/>
          <w:shd w:val="clear" w:color="auto" w:fill="FFFFFF"/>
        </w:rPr>
        <w:t>для кожного пункту завдання</w:t>
      </w:r>
      <w:r w:rsidRPr="00E24A95">
        <w:rPr>
          <w:sz w:val="28"/>
          <w:szCs w:val="28"/>
          <w:lang w:val="uk-UA"/>
        </w:rPr>
        <w:t>………</w:t>
      </w:r>
      <w:r w:rsidR="0034020C" w:rsidRPr="00E24A95">
        <w:rPr>
          <w:sz w:val="28"/>
          <w:szCs w:val="28"/>
          <w:lang w:val="uk-UA"/>
        </w:rPr>
        <w:t>……</w:t>
      </w:r>
      <w:r w:rsidR="0034020C">
        <w:rPr>
          <w:sz w:val="28"/>
          <w:szCs w:val="28"/>
          <w:lang w:val="en-US"/>
        </w:rPr>
        <w:t>.</w:t>
      </w:r>
      <w:r w:rsidR="00F9725E" w:rsidRPr="00E24A95">
        <w:rPr>
          <w:sz w:val="28"/>
          <w:szCs w:val="28"/>
          <w:lang w:val="uk-UA"/>
        </w:rPr>
        <w:t>……………</w:t>
      </w:r>
      <w:r w:rsidR="0034020C">
        <w:rPr>
          <w:sz w:val="28"/>
          <w:szCs w:val="28"/>
          <w:lang w:val="en-US"/>
        </w:rPr>
        <w:t>.</w:t>
      </w:r>
      <w:r w:rsidR="00F9725E">
        <w:rPr>
          <w:sz w:val="28"/>
          <w:szCs w:val="28"/>
          <w:lang w:val="en-US"/>
        </w:rPr>
        <w:t>.</w:t>
      </w:r>
      <w:r w:rsidR="00F9725E">
        <w:rPr>
          <w:sz w:val="28"/>
          <w:szCs w:val="28"/>
          <w:lang w:val="uk-UA"/>
        </w:rPr>
        <w:t>40</w:t>
      </w:r>
    </w:p>
    <w:p w14:paraId="7958017A" w14:textId="44BD4658" w:rsidR="004315C3" w:rsidRDefault="004315C3" w:rsidP="004315C3">
      <w:pPr>
        <w:suppressAutoHyphens w:val="0"/>
        <w:spacing w:after="20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нструкція</w:t>
      </w:r>
      <w:r w:rsidRPr="00E24A9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користувача</w:t>
      </w:r>
      <w:r w:rsidRPr="00E24A9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та</w:t>
      </w:r>
      <w:r w:rsidRPr="00E24A9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системні</w:t>
      </w:r>
      <w:r w:rsidRPr="00E24A9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имоги</w:t>
      </w:r>
      <w:r w:rsidRPr="00E24A95">
        <w:rPr>
          <w:sz w:val="28"/>
          <w:szCs w:val="28"/>
          <w:lang w:val="uk-UA"/>
        </w:rPr>
        <w:t xml:space="preserve"> ……………………………………………</w:t>
      </w:r>
      <w:r>
        <w:rPr>
          <w:sz w:val="28"/>
          <w:szCs w:val="28"/>
          <w:lang w:val="uk-UA"/>
        </w:rPr>
        <w:t>46</w:t>
      </w:r>
    </w:p>
    <w:p w14:paraId="2C406DEB" w14:textId="70E66EB0" w:rsidR="00FC5FE6" w:rsidRPr="00E24A95" w:rsidRDefault="00FC5FE6" w:rsidP="004315C3">
      <w:pPr>
        <w:suppressAutoHyphens w:val="0"/>
        <w:spacing w:after="200"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пис</w:t>
      </w:r>
      <w:r w:rsidRPr="00E24A9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виняткових</w:t>
      </w:r>
      <w:r w:rsidRPr="00E24A9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ситуацій</w:t>
      </w:r>
      <w:r w:rsidRPr="00E24A95">
        <w:rPr>
          <w:sz w:val="28"/>
          <w:szCs w:val="28"/>
          <w:lang w:val="uk-UA"/>
        </w:rPr>
        <w:t xml:space="preserve"> ………………………………………………………………</w:t>
      </w:r>
      <w:r>
        <w:rPr>
          <w:sz w:val="28"/>
          <w:szCs w:val="28"/>
          <w:lang w:val="uk-UA"/>
        </w:rPr>
        <w:t>54</w:t>
      </w:r>
    </w:p>
    <w:p w14:paraId="05900E87" w14:textId="1F4906D5" w:rsidR="00566184" w:rsidRPr="00FA4737" w:rsidRDefault="00566184" w:rsidP="0001532D">
      <w:pPr>
        <w:suppressAutoHyphens w:val="0"/>
        <w:spacing w:after="200" w:line="360" w:lineRule="auto"/>
        <w:jc w:val="both"/>
        <w:rPr>
          <w:sz w:val="28"/>
          <w:szCs w:val="28"/>
          <w:lang w:val="en-US"/>
        </w:rPr>
      </w:pPr>
      <w:r w:rsidRPr="00E24A95">
        <w:rPr>
          <w:sz w:val="28"/>
          <w:szCs w:val="28"/>
          <w:lang w:val="uk-UA"/>
        </w:rPr>
        <w:t>Висновки ……………………………………………………...……………</w:t>
      </w:r>
      <w:r w:rsidR="0034020C" w:rsidRPr="00E24A95">
        <w:rPr>
          <w:sz w:val="28"/>
          <w:szCs w:val="28"/>
          <w:lang w:val="uk-UA"/>
        </w:rPr>
        <w:t>……………</w:t>
      </w:r>
      <w:r w:rsidR="0034020C">
        <w:rPr>
          <w:sz w:val="28"/>
          <w:szCs w:val="28"/>
          <w:lang w:val="en-US"/>
        </w:rPr>
        <w:t>.</w:t>
      </w:r>
      <w:r w:rsidR="00FA4737">
        <w:rPr>
          <w:sz w:val="28"/>
          <w:szCs w:val="28"/>
          <w:lang w:val="en-US"/>
        </w:rPr>
        <w:t>65</w:t>
      </w:r>
    </w:p>
    <w:p w14:paraId="028A05A6" w14:textId="2081E114" w:rsidR="00566184" w:rsidRPr="00FA4737" w:rsidRDefault="00566184" w:rsidP="0001532D">
      <w:pPr>
        <w:suppressAutoHyphens w:val="0"/>
        <w:spacing w:after="200" w:line="360" w:lineRule="auto"/>
        <w:jc w:val="both"/>
        <w:rPr>
          <w:sz w:val="28"/>
          <w:szCs w:val="28"/>
          <w:lang w:val="en-US"/>
        </w:rPr>
      </w:pPr>
      <w:r w:rsidRPr="00E24A95">
        <w:rPr>
          <w:sz w:val="28"/>
          <w:szCs w:val="28"/>
          <w:lang w:val="uk-UA"/>
        </w:rPr>
        <w:t>Список використаної літератури ………………………………………</w:t>
      </w:r>
      <w:r w:rsidR="0034020C" w:rsidRPr="00E24A95">
        <w:rPr>
          <w:sz w:val="28"/>
          <w:szCs w:val="28"/>
          <w:lang w:val="uk-UA"/>
        </w:rPr>
        <w:t>………………</w:t>
      </w:r>
      <w:r w:rsidR="0034020C">
        <w:rPr>
          <w:sz w:val="28"/>
          <w:szCs w:val="28"/>
          <w:lang w:val="en-US"/>
        </w:rPr>
        <w:t>.</w:t>
      </w:r>
      <w:r w:rsidR="00FA4737">
        <w:rPr>
          <w:sz w:val="28"/>
          <w:szCs w:val="28"/>
          <w:lang w:val="en-US"/>
        </w:rPr>
        <w:t>66</w:t>
      </w:r>
    </w:p>
    <w:p w14:paraId="0C4B008F" w14:textId="3B846F66" w:rsidR="003E3BEF" w:rsidRPr="00623080" w:rsidRDefault="00566184" w:rsidP="00623080">
      <w:pPr>
        <w:pStyle w:val="a9"/>
        <w:numPr>
          <w:ilvl w:val="0"/>
          <w:numId w:val="9"/>
        </w:numPr>
        <w:spacing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623080">
        <w:rPr>
          <w:b/>
          <w:sz w:val="28"/>
          <w:szCs w:val="28"/>
        </w:rPr>
        <w:br w:type="page"/>
      </w:r>
      <w:r w:rsidR="00F07A27" w:rsidRPr="00623080">
        <w:rPr>
          <w:rFonts w:ascii="Times New Roman" w:hAnsi="Times New Roman" w:cs="Times New Roman"/>
          <w:b/>
          <w:sz w:val="28"/>
        </w:rPr>
        <w:lastRenderedPageBreak/>
        <w:t>З</w:t>
      </w:r>
      <w:r w:rsidR="0049395E" w:rsidRPr="00623080">
        <w:rPr>
          <w:rFonts w:ascii="Times New Roman" w:hAnsi="Times New Roman" w:cs="Times New Roman"/>
          <w:b/>
          <w:sz w:val="28"/>
        </w:rPr>
        <w:t>авдання</w:t>
      </w:r>
    </w:p>
    <w:p w14:paraId="03FF4B91" w14:textId="6ACB1755" w:rsidR="00EA05C7" w:rsidRPr="00E24A95" w:rsidRDefault="00EA05C7" w:rsidP="003E3BEF">
      <w:pPr>
        <w:suppressAutoHyphens w:val="0"/>
        <w:spacing w:after="200" w:line="360" w:lineRule="auto"/>
        <w:jc w:val="both"/>
        <w:rPr>
          <w:b/>
          <w:sz w:val="28"/>
          <w:szCs w:val="28"/>
        </w:rPr>
      </w:pPr>
      <w:r w:rsidRPr="00E24A95">
        <w:rPr>
          <w:sz w:val="28"/>
          <w:szCs w:val="28"/>
        </w:rPr>
        <w:t xml:space="preserve">Створити програму, що відтворює модель навчання в приватній школі. У закладі є перелік викладачів та дисциплін, які вони викладають. Відомі  прізвища викладачів, їх посада та стаж роботи.  </w:t>
      </w:r>
    </w:p>
    <w:p w14:paraId="74029CF7" w14:textId="77777777" w:rsidR="00EA05C7" w:rsidRPr="00E24A95" w:rsidRDefault="00EA05C7" w:rsidP="00EA05C7">
      <w:pPr>
        <w:pStyle w:val="a9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24A95">
        <w:rPr>
          <w:rFonts w:ascii="Times New Roman" w:hAnsi="Times New Roman" w:cs="Times New Roman"/>
          <w:sz w:val="28"/>
          <w:szCs w:val="28"/>
        </w:rPr>
        <w:t>Студент, що має прізвище, номер курсу та групи, в якій навчається, та перелік дисциплін, відповідно до курсу. Він має мати змогу вибрати викладача, що може викладати цю дисципліну.</w:t>
      </w:r>
    </w:p>
    <w:p w14:paraId="234C9EC7" w14:textId="77777777" w:rsidR="00EA05C7" w:rsidRPr="00E24A95" w:rsidRDefault="00EA05C7" w:rsidP="00EA05C7">
      <w:pPr>
        <w:spacing w:line="360" w:lineRule="auto"/>
        <w:jc w:val="both"/>
        <w:rPr>
          <w:sz w:val="28"/>
          <w:szCs w:val="28"/>
          <w:lang w:val="en-US"/>
        </w:rPr>
      </w:pPr>
      <w:r w:rsidRPr="00E24A95">
        <w:rPr>
          <w:sz w:val="28"/>
          <w:szCs w:val="28"/>
        </w:rPr>
        <w:t>Потрібно створити наступні сервіси</w:t>
      </w:r>
      <w:r w:rsidRPr="00E24A95">
        <w:rPr>
          <w:sz w:val="28"/>
          <w:szCs w:val="28"/>
          <w:lang w:val="en-US"/>
        </w:rPr>
        <w:t>:</w:t>
      </w:r>
    </w:p>
    <w:p w14:paraId="4D73F343" w14:textId="77777777" w:rsidR="00EA05C7" w:rsidRPr="00E24A95" w:rsidRDefault="00EA05C7" w:rsidP="00EA05C7">
      <w:pPr>
        <w:pStyle w:val="a9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24A95">
        <w:rPr>
          <w:rFonts w:ascii="Times New Roman" w:hAnsi="Times New Roman" w:cs="Times New Roman"/>
          <w:sz w:val="28"/>
          <w:szCs w:val="28"/>
        </w:rPr>
        <w:t>Наповнення інформацією про викладачів та дисципліни.</w:t>
      </w:r>
    </w:p>
    <w:p w14:paraId="7448294E" w14:textId="77777777" w:rsidR="00EA05C7" w:rsidRPr="00E24A95" w:rsidRDefault="00EA05C7" w:rsidP="00EA05C7">
      <w:pPr>
        <w:pStyle w:val="a9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24A95">
        <w:rPr>
          <w:rFonts w:ascii="Times New Roman" w:hAnsi="Times New Roman" w:cs="Times New Roman"/>
          <w:sz w:val="28"/>
          <w:szCs w:val="28"/>
        </w:rPr>
        <w:t>Можливість вибору викладачів за дисциплінами.</w:t>
      </w:r>
    </w:p>
    <w:p w14:paraId="0F65789F" w14:textId="77777777" w:rsidR="00EA05C7" w:rsidRPr="00E24A95" w:rsidRDefault="00EA05C7" w:rsidP="00EA05C7">
      <w:pPr>
        <w:pStyle w:val="a9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24A95">
        <w:rPr>
          <w:rFonts w:ascii="Times New Roman" w:hAnsi="Times New Roman" w:cs="Times New Roman"/>
          <w:sz w:val="28"/>
          <w:szCs w:val="28"/>
        </w:rPr>
        <w:t>Можливість перегляду для викладачів студентів курсу та всіх студентів, що записалися за курсами викладача.</w:t>
      </w:r>
    </w:p>
    <w:p w14:paraId="42D112CD" w14:textId="77777777" w:rsidR="00EA05C7" w:rsidRPr="00E24A95" w:rsidRDefault="00EA05C7" w:rsidP="00EA05C7">
      <w:pPr>
        <w:pStyle w:val="a9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24A95">
        <w:rPr>
          <w:rFonts w:ascii="Times New Roman" w:hAnsi="Times New Roman" w:cs="Times New Roman"/>
          <w:sz w:val="28"/>
          <w:szCs w:val="28"/>
        </w:rPr>
        <w:t>Визначення найпопулярнішого викладача за заданою дисципліною.</w:t>
      </w:r>
    </w:p>
    <w:p w14:paraId="69CB0E4C" w14:textId="77777777" w:rsidR="00EA05C7" w:rsidRPr="00E24A95" w:rsidRDefault="00EA05C7" w:rsidP="00EA05C7">
      <w:pPr>
        <w:pStyle w:val="a9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24A95">
        <w:rPr>
          <w:rFonts w:ascii="Times New Roman" w:hAnsi="Times New Roman" w:cs="Times New Roman"/>
          <w:sz w:val="28"/>
          <w:szCs w:val="28"/>
        </w:rPr>
        <w:t>Сортування списку викладачів за посадою та прізвищем.</w:t>
      </w:r>
    </w:p>
    <w:p w14:paraId="2DF072EB" w14:textId="77777777" w:rsidR="00EA05C7" w:rsidRPr="00E24A95" w:rsidRDefault="00EA05C7" w:rsidP="00EA05C7">
      <w:pPr>
        <w:pStyle w:val="a9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24A95">
        <w:rPr>
          <w:rFonts w:ascii="Times New Roman" w:hAnsi="Times New Roman" w:cs="Times New Roman"/>
          <w:sz w:val="28"/>
          <w:szCs w:val="28"/>
        </w:rPr>
        <w:t>Визначити всіх викладачів, що  мають тільки один курс.</w:t>
      </w:r>
    </w:p>
    <w:p w14:paraId="7C757E21" w14:textId="77777777" w:rsidR="00EA05C7" w:rsidRPr="00E24A95" w:rsidRDefault="00EA05C7" w:rsidP="00EA05C7">
      <w:pPr>
        <w:pStyle w:val="a9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24A95">
        <w:rPr>
          <w:rFonts w:ascii="Times New Roman" w:hAnsi="Times New Roman" w:cs="Times New Roman"/>
          <w:sz w:val="28"/>
          <w:szCs w:val="28"/>
        </w:rPr>
        <w:t>Пошук не зайнятих спеціалістів на задану дату.</w:t>
      </w:r>
    </w:p>
    <w:p w14:paraId="49F10213" w14:textId="38DE8FC7" w:rsidR="00897355" w:rsidRDefault="00EA05C7" w:rsidP="00897355">
      <w:pPr>
        <w:pStyle w:val="a9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24A95">
        <w:rPr>
          <w:rFonts w:ascii="Times New Roman" w:hAnsi="Times New Roman" w:cs="Times New Roman"/>
          <w:sz w:val="28"/>
          <w:szCs w:val="28"/>
        </w:rPr>
        <w:t>Автоматичне очищення історії від застарілих дат.</w:t>
      </w:r>
    </w:p>
    <w:p w14:paraId="4D3EA0A1" w14:textId="77777777" w:rsidR="00897355" w:rsidRPr="00897355" w:rsidRDefault="00897355" w:rsidP="00897355">
      <w:pPr>
        <w:pStyle w:val="a9"/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02F9E487" w14:textId="2380458E" w:rsidR="00995FE2" w:rsidRPr="00623080" w:rsidRDefault="00995FE2" w:rsidP="00623080">
      <w:pPr>
        <w:pStyle w:val="a9"/>
        <w:numPr>
          <w:ilvl w:val="0"/>
          <w:numId w:val="9"/>
        </w:numPr>
        <w:shd w:val="clear" w:color="auto" w:fill="FFFFFF"/>
        <w:spacing w:after="100" w:afterAutospacing="1"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uk-UA"/>
        </w:rPr>
      </w:pPr>
      <w:r w:rsidRPr="0062308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Алгоритм розв‘язку задачі у покроковому представленні</w:t>
      </w:r>
    </w:p>
    <w:p w14:paraId="12EE36D3" w14:textId="77777777" w:rsidR="00FC1B45" w:rsidRDefault="00FC1B45" w:rsidP="007623EA">
      <w:pPr>
        <w:spacing w:line="360" w:lineRule="auto"/>
        <w:ind w:right="567"/>
        <w:jc w:val="both"/>
        <w:rPr>
          <w:noProof/>
          <w:sz w:val="28"/>
        </w:rPr>
      </w:pPr>
      <w:r w:rsidRPr="00FC1B45">
        <w:rPr>
          <w:noProof/>
          <w:sz w:val="28"/>
          <w:szCs w:val="28"/>
        </w:rPr>
        <w:t>Розробив покроковий алгоритм роботи програми загалом та покрокові алгоритми кожного пункту</w:t>
      </w:r>
      <w:r w:rsidRPr="00FC1B45">
        <w:rPr>
          <w:noProof/>
          <w:sz w:val="28"/>
        </w:rPr>
        <w:t xml:space="preserve"> функціоналу.</w:t>
      </w:r>
    </w:p>
    <w:p w14:paraId="29AC2D9E" w14:textId="3538E4C3" w:rsidR="00F62C39" w:rsidRPr="00384C8E" w:rsidRDefault="00FC1B45" w:rsidP="007623EA">
      <w:pPr>
        <w:pStyle w:val="a9"/>
        <w:numPr>
          <w:ilvl w:val="1"/>
          <w:numId w:val="9"/>
        </w:numPr>
        <w:spacing w:line="360" w:lineRule="auto"/>
        <w:ind w:right="567"/>
        <w:jc w:val="both"/>
        <w:rPr>
          <w:rFonts w:ascii="Times New Roman" w:hAnsi="Times New Roman" w:cs="Times New Roman"/>
          <w:noProof/>
          <w:sz w:val="28"/>
          <w:szCs w:val="24"/>
          <w:lang w:val="ru-RU" w:eastAsia="zh-CN"/>
        </w:rPr>
      </w:pPr>
      <w:r w:rsidRPr="00FC1B45">
        <w:rPr>
          <w:rFonts w:ascii="Times New Roman" w:hAnsi="Times New Roman" w:cs="Times New Roman"/>
          <w:noProof/>
          <w:sz w:val="28"/>
        </w:rPr>
        <w:t xml:space="preserve">Даний алгоритм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E24A95">
        <w:rPr>
          <w:rFonts w:ascii="Times New Roman" w:hAnsi="Times New Roman" w:cs="Times New Roman"/>
          <w:sz w:val="28"/>
          <w:szCs w:val="28"/>
        </w:rPr>
        <w:t>повн</w:t>
      </w:r>
      <w:r>
        <w:rPr>
          <w:rFonts w:ascii="Times New Roman" w:hAnsi="Times New Roman" w:cs="Times New Roman"/>
          <w:sz w:val="28"/>
          <w:szCs w:val="28"/>
        </w:rPr>
        <w:t>ює</w:t>
      </w:r>
      <w:r w:rsidRPr="00E24A95">
        <w:rPr>
          <w:rFonts w:ascii="Times New Roman" w:hAnsi="Times New Roman" w:cs="Times New Roman"/>
          <w:sz w:val="28"/>
          <w:szCs w:val="28"/>
        </w:rPr>
        <w:t xml:space="preserve"> інформацією про викладачів та дисципліни</w:t>
      </w:r>
      <w:r w:rsidRPr="00FC1B45">
        <w:rPr>
          <w:rFonts w:ascii="Times New Roman" w:hAnsi="Times New Roman" w:cs="Times New Roman"/>
          <w:noProof/>
          <w:sz w:val="28"/>
        </w:rPr>
        <w:t xml:space="preserve">. Покроковий опис алгоритму </w:t>
      </w:r>
      <w:r w:rsidR="00D520AA">
        <w:rPr>
          <w:rFonts w:ascii="Times New Roman" w:hAnsi="Times New Roman" w:cs="Times New Roman"/>
          <w:noProof/>
          <w:sz w:val="28"/>
          <w:lang w:val="en-US"/>
        </w:rPr>
        <w:t>F</w:t>
      </w:r>
      <w:r w:rsidRPr="00FC1B45">
        <w:rPr>
          <w:rFonts w:ascii="Times New Roman" w:hAnsi="Times New Roman" w:cs="Times New Roman"/>
          <w:noProof/>
          <w:sz w:val="28"/>
          <w:lang w:val="ru-RU"/>
        </w:rPr>
        <w:t>:</w:t>
      </w:r>
    </w:p>
    <w:p w14:paraId="6D30295D" w14:textId="1159B9F7" w:rsidR="00384C8E" w:rsidRDefault="00384C8E" w:rsidP="007623EA">
      <w:pPr>
        <w:pStyle w:val="a9"/>
        <w:spacing w:line="360" w:lineRule="auto"/>
        <w:ind w:right="567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>F1.</w:t>
      </w:r>
      <w:r>
        <w:rPr>
          <w:rFonts w:ascii="Times New Roman" w:hAnsi="Times New Roman" w:cs="Times New Roman"/>
          <w:noProof/>
          <w:sz w:val="28"/>
        </w:rPr>
        <w:t xml:space="preserve"> Створення об’єкту класу </w:t>
      </w:r>
      <w:r>
        <w:rPr>
          <w:rFonts w:ascii="Times New Roman" w:hAnsi="Times New Roman" w:cs="Times New Roman"/>
          <w:noProof/>
          <w:sz w:val="28"/>
          <w:lang w:val="en-US"/>
        </w:rPr>
        <w:t>QFile</w:t>
      </w:r>
      <w:r>
        <w:rPr>
          <w:rFonts w:ascii="Times New Roman" w:hAnsi="Times New Roman" w:cs="Times New Roman"/>
          <w:noProof/>
          <w:sz w:val="28"/>
        </w:rPr>
        <w:t xml:space="preserve"> та переда</w:t>
      </w:r>
      <w:r w:rsidR="003B05FC">
        <w:rPr>
          <w:rFonts w:ascii="Times New Roman" w:hAnsi="Times New Roman" w:cs="Times New Roman"/>
          <w:noProof/>
          <w:sz w:val="28"/>
        </w:rPr>
        <w:t>ча</w:t>
      </w:r>
      <w:r>
        <w:rPr>
          <w:rFonts w:ascii="Times New Roman" w:hAnsi="Times New Roman" w:cs="Times New Roman"/>
          <w:noProof/>
          <w:sz w:val="28"/>
        </w:rPr>
        <w:t xml:space="preserve"> шлях</w:t>
      </w:r>
      <w:r w:rsidR="003B05FC">
        <w:rPr>
          <w:rFonts w:ascii="Times New Roman" w:hAnsi="Times New Roman" w:cs="Times New Roman"/>
          <w:noProof/>
          <w:sz w:val="28"/>
        </w:rPr>
        <w:t>у</w:t>
      </w:r>
      <w:r>
        <w:rPr>
          <w:rFonts w:ascii="Times New Roman" w:hAnsi="Times New Roman" w:cs="Times New Roman"/>
          <w:noProof/>
          <w:sz w:val="28"/>
        </w:rPr>
        <w:t xml:space="preserve"> до файлу зі списком </w:t>
      </w:r>
      <w:r w:rsidR="007623EA">
        <w:rPr>
          <w:rFonts w:ascii="Times New Roman" w:hAnsi="Times New Roman" w:cs="Times New Roman"/>
          <w:noProof/>
          <w:sz w:val="28"/>
        </w:rPr>
        <w:t>даних</w:t>
      </w:r>
      <w:r>
        <w:rPr>
          <w:rFonts w:ascii="Times New Roman" w:hAnsi="Times New Roman" w:cs="Times New Roman"/>
          <w:noProof/>
          <w:sz w:val="28"/>
        </w:rPr>
        <w:t>.</w:t>
      </w:r>
    </w:p>
    <w:p w14:paraId="72CB672D" w14:textId="77ACA1EC" w:rsidR="00384C8E" w:rsidRDefault="00384C8E" w:rsidP="007623EA">
      <w:pPr>
        <w:pStyle w:val="a9"/>
        <w:spacing w:line="360" w:lineRule="auto"/>
        <w:ind w:right="567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>F2.</w:t>
      </w:r>
      <w:r>
        <w:rPr>
          <w:rFonts w:ascii="Times New Roman" w:hAnsi="Times New Roman" w:cs="Times New Roman"/>
          <w:noProof/>
          <w:sz w:val="28"/>
        </w:rPr>
        <w:t xml:space="preserve"> Відкриття файлу.</w:t>
      </w:r>
    </w:p>
    <w:p w14:paraId="7BE9AEE9" w14:textId="03CBC35F" w:rsidR="00384C8E" w:rsidRDefault="00384C8E" w:rsidP="007623EA">
      <w:pPr>
        <w:pStyle w:val="a9"/>
        <w:spacing w:line="360" w:lineRule="auto"/>
        <w:ind w:right="567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F3. </w:t>
      </w:r>
      <w:r>
        <w:rPr>
          <w:rFonts w:ascii="Times New Roman" w:hAnsi="Times New Roman" w:cs="Times New Roman"/>
          <w:noProof/>
          <w:sz w:val="28"/>
        </w:rPr>
        <w:t>Перевірка вмісту файлу на коректність даних.</w:t>
      </w:r>
    </w:p>
    <w:p w14:paraId="229D6A42" w14:textId="4E0D9DDB" w:rsidR="00384C8E" w:rsidRDefault="00384C8E" w:rsidP="007623EA">
      <w:pPr>
        <w:pStyle w:val="a9"/>
        <w:spacing w:line="360" w:lineRule="auto"/>
        <w:ind w:right="567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lastRenderedPageBreak/>
        <w:t>F4.</w:t>
      </w:r>
      <w:r>
        <w:rPr>
          <w:rFonts w:ascii="Times New Roman" w:hAnsi="Times New Roman" w:cs="Times New Roman"/>
          <w:noProof/>
          <w:sz w:val="28"/>
        </w:rPr>
        <w:t xml:space="preserve"> Якщо помилку знайдено, то вивід повідомлення про неї та закриття файлу.</w:t>
      </w:r>
    </w:p>
    <w:p w14:paraId="7B6DBC7D" w14:textId="196C9A41" w:rsidR="00384C8E" w:rsidRDefault="00384C8E" w:rsidP="00384C8E">
      <w:pPr>
        <w:pStyle w:val="a9"/>
        <w:spacing w:line="360" w:lineRule="auto"/>
        <w:ind w:right="567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F5. </w:t>
      </w:r>
      <w:r w:rsidR="007623EA">
        <w:rPr>
          <w:rFonts w:ascii="Times New Roman" w:hAnsi="Times New Roman" w:cs="Times New Roman"/>
          <w:noProof/>
          <w:sz w:val="28"/>
        </w:rPr>
        <w:t>Відкриття файлу.</w:t>
      </w:r>
    </w:p>
    <w:p w14:paraId="19B7FE53" w14:textId="77777777" w:rsidR="007623EA" w:rsidRDefault="007623EA" w:rsidP="00384C8E">
      <w:pPr>
        <w:pStyle w:val="a9"/>
        <w:spacing w:line="360" w:lineRule="auto"/>
        <w:ind w:right="567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F6. </w:t>
      </w:r>
      <w:r>
        <w:rPr>
          <w:rFonts w:ascii="Times New Roman" w:hAnsi="Times New Roman" w:cs="Times New Roman"/>
          <w:noProof/>
          <w:sz w:val="28"/>
        </w:rPr>
        <w:t>Зчитування інформації по рядку та зберігання її у системі.</w:t>
      </w:r>
    </w:p>
    <w:p w14:paraId="25329A3A" w14:textId="08422427" w:rsidR="005A1546" w:rsidRDefault="007623EA" w:rsidP="005A1546">
      <w:pPr>
        <w:pStyle w:val="a9"/>
        <w:spacing w:line="360" w:lineRule="auto"/>
        <w:ind w:right="567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>F7.</w:t>
      </w:r>
      <w:r w:rsidR="005A1546">
        <w:rPr>
          <w:rFonts w:ascii="Times New Roman" w:hAnsi="Times New Roman" w:cs="Times New Roman"/>
          <w:noProof/>
          <w:sz w:val="28"/>
        </w:rPr>
        <w:t xml:space="preserve"> </w:t>
      </w:r>
      <w:r>
        <w:rPr>
          <w:rFonts w:ascii="Times New Roman" w:hAnsi="Times New Roman" w:cs="Times New Roman"/>
          <w:noProof/>
          <w:sz w:val="28"/>
        </w:rPr>
        <w:t>Закриття файлу.</w:t>
      </w:r>
    </w:p>
    <w:p w14:paraId="6C718F28" w14:textId="77777777" w:rsidR="00CA3DE0" w:rsidRPr="005A1546" w:rsidRDefault="00CA3DE0" w:rsidP="005A1546">
      <w:pPr>
        <w:pStyle w:val="a9"/>
        <w:spacing w:line="360" w:lineRule="auto"/>
        <w:ind w:right="567"/>
        <w:rPr>
          <w:rFonts w:ascii="Times New Roman" w:hAnsi="Times New Roman" w:cs="Times New Roman"/>
          <w:noProof/>
          <w:sz w:val="28"/>
          <w:lang w:val="en-US"/>
        </w:rPr>
      </w:pPr>
    </w:p>
    <w:p w14:paraId="013DE732" w14:textId="3456BFB3" w:rsidR="00F62C39" w:rsidRPr="00A87318" w:rsidRDefault="00F62C39" w:rsidP="00F62C39">
      <w:pPr>
        <w:pStyle w:val="a9"/>
        <w:numPr>
          <w:ilvl w:val="1"/>
          <w:numId w:val="9"/>
        </w:numPr>
        <w:spacing w:line="360" w:lineRule="auto"/>
        <w:ind w:right="567"/>
        <w:rPr>
          <w:rFonts w:ascii="Times New Roman" w:hAnsi="Times New Roman" w:cs="Times New Roman"/>
          <w:noProof/>
          <w:sz w:val="28"/>
          <w:szCs w:val="24"/>
          <w:lang w:val="ru-RU" w:eastAsia="zh-CN"/>
        </w:rPr>
      </w:pPr>
      <w:r w:rsidRPr="00F62C39">
        <w:rPr>
          <w:rFonts w:ascii="Times New Roman" w:hAnsi="Times New Roman" w:cs="Times New Roman"/>
          <w:noProof/>
          <w:sz w:val="28"/>
        </w:rPr>
        <w:t xml:space="preserve">Даний алгоритм дає </w:t>
      </w:r>
      <w:r w:rsidRPr="00F62C39">
        <w:rPr>
          <w:rFonts w:ascii="Times New Roman" w:hAnsi="Times New Roman" w:cs="Times New Roman"/>
          <w:sz w:val="28"/>
          <w:szCs w:val="28"/>
        </w:rPr>
        <w:t xml:space="preserve">можливість вибору викладачів за дисциплінами.     </w:t>
      </w:r>
      <w:r w:rsidRPr="00F62C39">
        <w:rPr>
          <w:rFonts w:ascii="Times New Roman" w:hAnsi="Times New Roman" w:cs="Times New Roman"/>
          <w:noProof/>
          <w:sz w:val="28"/>
        </w:rPr>
        <w:t xml:space="preserve">Покроковий опис алгоритму </w:t>
      </w:r>
      <w:r w:rsidR="00DE0743">
        <w:rPr>
          <w:rFonts w:ascii="Times New Roman" w:hAnsi="Times New Roman" w:cs="Times New Roman"/>
          <w:noProof/>
          <w:sz w:val="28"/>
          <w:lang w:val="en-US"/>
        </w:rPr>
        <w:t>C</w:t>
      </w:r>
      <w:r w:rsidRPr="00F62C39">
        <w:rPr>
          <w:rFonts w:ascii="Times New Roman" w:hAnsi="Times New Roman" w:cs="Times New Roman"/>
          <w:noProof/>
          <w:sz w:val="28"/>
          <w:lang w:val="ru-RU"/>
        </w:rPr>
        <w:t>:</w:t>
      </w:r>
    </w:p>
    <w:p w14:paraId="7F04F3FD" w14:textId="0A20B18E" w:rsidR="00A87318" w:rsidRDefault="00A87318" w:rsidP="00A87318">
      <w:pPr>
        <w:pStyle w:val="a9"/>
        <w:spacing w:line="360" w:lineRule="auto"/>
        <w:ind w:right="567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>C1.</w:t>
      </w:r>
      <w:r w:rsidR="00C8071F">
        <w:rPr>
          <w:rFonts w:ascii="Times New Roman" w:hAnsi="Times New Roman" w:cs="Times New Roman"/>
          <w:noProof/>
          <w:sz w:val="28"/>
        </w:rPr>
        <w:t xml:space="preserve"> </w:t>
      </w:r>
      <w:r>
        <w:rPr>
          <w:rFonts w:ascii="Times New Roman" w:hAnsi="Times New Roman" w:cs="Times New Roman"/>
          <w:noProof/>
          <w:sz w:val="28"/>
        </w:rPr>
        <w:t xml:space="preserve">Вибір дисципліни зі </w:t>
      </w:r>
      <w:r>
        <w:rPr>
          <w:rFonts w:ascii="Times New Roman" w:hAnsi="Times New Roman" w:cs="Times New Roman"/>
          <w:noProof/>
          <w:sz w:val="28"/>
          <w:lang w:val="en-US"/>
        </w:rPr>
        <w:t>QComboBox</w:t>
      </w:r>
      <w:r>
        <w:rPr>
          <w:rFonts w:ascii="Times New Roman" w:hAnsi="Times New Roman" w:cs="Times New Roman"/>
          <w:noProof/>
          <w:sz w:val="28"/>
        </w:rPr>
        <w:t>, що містить дисципліни відповідно до курс</w:t>
      </w:r>
      <w:r w:rsidR="007D0EA6">
        <w:rPr>
          <w:rFonts w:ascii="Times New Roman" w:hAnsi="Times New Roman" w:cs="Times New Roman"/>
          <w:noProof/>
          <w:sz w:val="28"/>
        </w:rPr>
        <w:t>у</w:t>
      </w:r>
      <w:r>
        <w:rPr>
          <w:rFonts w:ascii="Times New Roman" w:hAnsi="Times New Roman" w:cs="Times New Roman"/>
          <w:noProof/>
          <w:sz w:val="28"/>
        </w:rPr>
        <w:t xml:space="preserve"> студента.</w:t>
      </w:r>
    </w:p>
    <w:p w14:paraId="28BFCE87" w14:textId="6E35ABE4" w:rsidR="00C8071F" w:rsidRDefault="00C8071F" w:rsidP="00C8071F">
      <w:pPr>
        <w:pStyle w:val="a9"/>
        <w:spacing w:line="360" w:lineRule="auto"/>
        <w:ind w:right="567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>C2.</w:t>
      </w:r>
      <w:r>
        <w:rPr>
          <w:rFonts w:ascii="Times New Roman" w:hAnsi="Times New Roman" w:cs="Times New Roman"/>
          <w:noProof/>
          <w:sz w:val="28"/>
        </w:rPr>
        <w:t xml:space="preserve"> Вибір елемента – «</w:t>
      </w:r>
      <w:r>
        <w:rPr>
          <w:rFonts w:ascii="Times New Roman" w:hAnsi="Times New Roman" w:cs="Times New Roman"/>
          <w:noProof/>
          <w:sz w:val="28"/>
          <w:lang w:val="en-US"/>
        </w:rPr>
        <w:t>Show My disc Teacher List</w:t>
      </w:r>
      <w:r>
        <w:rPr>
          <w:rFonts w:ascii="Times New Roman" w:hAnsi="Times New Roman" w:cs="Times New Roman"/>
          <w:noProof/>
          <w:sz w:val="28"/>
        </w:rPr>
        <w:t>»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. </w:t>
      </w:r>
      <w:r>
        <w:rPr>
          <w:rFonts w:ascii="Times New Roman" w:hAnsi="Times New Roman" w:cs="Times New Roman"/>
          <w:noProof/>
          <w:sz w:val="28"/>
        </w:rPr>
        <w:t xml:space="preserve">Він виводить на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QTableWidget </w:t>
      </w:r>
      <w:r>
        <w:rPr>
          <w:rFonts w:ascii="Times New Roman" w:hAnsi="Times New Roman" w:cs="Times New Roman"/>
          <w:noProof/>
          <w:sz w:val="28"/>
        </w:rPr>
        <w:t>список викладачів, які мають вибрану дисципліну.</w:t>
      </w:r>
    </w:p>
    <w:p w14:paraId="51B27833" w14:textId="0FC4DE79" w:rsidR="00C8071F" w:rsidRPr="007D0EA6" w:rsidRDefault="00C8071F" w:rsidP="00C8071F">
      <w:pPr>
        <w:pStyle w:val="a9"/>
        <w:spacing w:line="360" w:lineRule="auto"/>
        <w:ind w:right="567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>C3.</w:t>
      </w:r>
      <w:r>
        <w:rPr>
          <w:rFonts w:ascii="Times New Roman" w:hAnsi="Times New Roman" w:cs="Times New Roman"/>
          <w:noProof/>
          <w:sz w:val="28"/>
        </w:rPr>
        <w:t xml:space="preserve"> Вибір із таблиці </w:t>
      </w:r>
      <w:r>
        <w:rPr>
          <w:rFonts w:ascii="Times New Roman" w:hAnsi="Times New Roman" w:cs="Times New Roman"/>
          <w:noProof/>
          <w:sz w:val="28"/>
          <w:lang w:val="en-US"/>
        </w:rPr>
        <w:t>QTableWidget</w:t>
      </w:r>
      <w:r w:rsidR="00F84C22">
        <w:rPr>
          <w:rFonts w:ascii="Times New Roman" w:hAnsi="Times New Roman" w:cs="Times New Roman"/>
          <w:noProof/>
          <w:sz w:val="28"/>
          <w:lang w:val="en-US"/>
        </w:rPr>
        <w:t xml:space="preserve"> </w:t>
      </w:r>
      <w:r w:rsidR="007D0EA6">
        <w:rPr>
          <w:rFonts w:ascii="Times New Roman" w:hAnsi="Times New Roman" w:cs="Times New Roman"/>
          <w:noProof/>
          <w:sz w:val="28"/>
        </w:rPr>
        <w:t>викладача, та подвійний клік на його прізвище. Елемент появиться навпроти дисципліни студента</w:t>
      </w:r>
      <w:r w:rsidR="007D0EA6">
        <w:rPr>
          <w:rFonts w:ascii="Times New Roman" w:hAnsi="Times New Roman" w:cs="Times New Roman"/>
          <w:noProof/>
          <w:sz w:val="28"/>
          <w:lang w:val="en-US"/>
        </w:rPr>
        <w:t>.</w:t>
      </w:r>
    </w:p>
    <w:p w14:paraId="5F5A986D" w14:textId="424F0224" w:rsidR="00CA3DE0" w:rsidRDefault="007D0EA6" w:rsidP="00CA3DE0">
      <w:pPr>
        <w:pStyle w:val="a9"/>
        <w:spacing w:line="360" w:lineRule="auto"/>
        <w:ind w:right="567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C4. </w:t>
      </w:r>
      <w:r>
        <w:rPr>
          <w:rFonts w:ascii="Times New Roman" w:hAnsi="Times New Roman" w:cs="Times New Roman"/>
          <w:noProof/>
          <w:sz w:val="28"/>
        </w:rPr>
        <w:t>Вибір елемента – «</w:t>
      </w:r>
      <w:r>
        <w:rPr>
          <w:rFonts w:ascii="Times New Roman" w:hAnsi="Times New Roman" w:cs="Times New Roman"/>
          <w:noProof/>
          <w:sz w:val="28"/>
          <w:lang w:val="en-US"/>
        </w:rPr>
        <w:t>Choose teacher on this discipline</w:t>
      </w:r>
      <w:r>
        <w:rPr>
          <w:rFonts w:ascii="Times New Roman" w:hAnsi="Times New Roman" w:cs="Times New Roman"/>
          <w:noProof/>
          <w:sz w:val="28"/>
        </w:rPr>
        <w:t>»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. </w:t>
      </w:r>
      <w:r>
        <w:rPr>
          <w:rFonts w:ascii="Times New Roman" w:hAnsi="Times New Roman" w:cs="Times New Roman"/>
          <w:noProof/>
          <w:sz w:val="28"/>
        </w:rPr>
        <w:t>Він</w:t>
      </w:r>
      <w:r w:rsidR="00BE7BC5">
        <w:rPr>
          <w:rFonts w:ascii="Times New Roman" w:hAnsi="Times New Roman" w:cs="Times New Roman"/>
          <w:noProof/>
          <w:sz w:val="28"/>
        </w:rPr>
        <w:t xml:space="preserve"> зчитує прізвище з поля, де відображені дисципліни і викладачі студента, перевіряє коректність інформації, та записує у змінну </w:t>
      </w:r>
      <w:r w:rsidR="00BE7BC5">
        <w:rPr>
          <w:rFonts w:ascii="Times New Roman" w:hAnsi="Times New Roman" w:cs="Times New Roman"/>
          <w:noProof/>
          <w:sz w:val="28"/>
          <w:lang w:val="en-US"/>
        </w:rPr>
        <w:t xml:space="preserve">IdOfPersons </w:t>
      </w:r>
      <w:r w:rsidR="00BE7BC5">
        <w:rPr>
          <w:rFonts w:ascii="Times New Roman" w:hAnsi="Times New Roman" w:cs="Times New Roman"/>
          <w:noProof/>
          <w:sz w:val="28"/>
        </w:rPr>
        <w:t xml:space="preserve">викладачу </w:t>
      </w:r>
      <w:r w:rsidR="00BE7BC5">
        <w:rPr>
          <w:rFonts w:ascii="Times New Roman" w:hAnsi="Times New Roman" w:cs="Times New Roman"/>
          <w:noProof/>
          <w:sz w:val="28"/>
          <w:lang w:val="en-US"/>
        </w:rPr>
        <w:t>ID</w:t>
      </w:r>
      <w:r w:rsidR="00BE7BC5">
        <w:rPr>
          <w:rFonts w:ascii="Times New Roman" w:hAnsi="Times New Roman" w:cs="Times New Roman"/>
          <w:noProof/>
          <w:sz w:val="28"/>
        </w:rPr>
        <w:t xml:space="preserve"> даного студента, а відповідно студенту </w:t>
      </w:r>
      <w:r w:rsidR="00BE7BC5">
        <w:rPr>
          <w:rFonts w:ascii="Times New Roman" w:hAnsi="Times New Roman" w:cs="Times New Roman"/>
          <w:noProof/>
          <w:sz w:val="28"/>
          <w:lang w:val="en-US"/>
        </w:rPr>
        <w:t>ID</w:t>
      </w:r>
      <w:r w:rsidR="00BE7BC5">
        <w:rPr>
          <w:rFonts w:ascii="Times New Roman" w:hAnsi="Times New Roman" w:cs="Times New Roman"/>
          <w:noProof/>
          <w:sz w:val="28"/>
        </w:rPr>
        <w:t xml:space="preserve"> викладача</w:t>
      </w:r>
      <w:r>
        <w:rPr>
          <w:rFonts w:ascii="Times New Roman" w:hAnsi="Times New Roman" w:cs="Times New Roman"/>
          <w:noProof/>
          <w:sz w:val="28"/>
        </w:rPr>
        <w:t>.</w:t>
      </w:r>
      <w:r w:rsidR="00C15415">
        <w:rPr>
          <w:rFonts w:ascii="Times New Roman" w:hAnsi="Times New Roman" w:cs="Times New Roman"/>
          <w:noProof/>
          <w:sz w:val="28"/>
        </w:rPr>
        <w:t xml:space="preserve"> Коли студент обрав собі викладачів під кожен предмет, з’явиться </w:t>
      </w:r>
      <w:r w:rsidR="00C15415">
        <w:rPr>
          <w:rFonts w:ascii="Times New Roman" w:hAnsi="Times New Roman" w:cs="Times New Roman"/>
          <w:noProof/>
          <w:sz w:val="28"/>
          <w:lang w:val="en-US"/>
        </w:rPr>
        <w:t>information</w:t>
      </w:r>
      <w:r w:rsidR="00C15415">
        <w:rPr>
          <w:rFonts w:ascii="Times New Roman" w:hAnsi="Times New Roman" w:cs="Times New Roman"/>
          <w:noProof/>
          <w:sz w:val="28"/>
        </w:rPr>
        <w:t xml:space="preserve"> </w:t>
      </w:r>
      <w:r w:rsidR="00C15415">
        <w:rPr>
          <w:rFonts w:ascii="Times New Roman" w:hAnsi="Times New Roman" w:cs="Times New Roman"/>
          <w:noProof/>
          <w:sz w:val="28"/>
          <w:lang w:val="en-US"/>
        </w:rPr>
        <w:t>QMessageBox</w:t>
      </w:r>
      <w:r w:rsidR="00C15415">
        <w:rPr>
          <w:rFonts w:ascii="Times New Roman" w:hAnsi="Times New Roman" w:cs="Times New Roman"/>
          <w:noProof/>
          <w:sz w:val="28"/>
        </w:rPr>
        <w:t xml:space="preserve"> із текстом всередині: «</w:t>
      </w:r>
      <w:r w:rsidR="00C15415">
        <w:rPr>
          <w:rFonts w:ascii="Times New Roman" w:hAnsi="Times New Roman" w:cs="Times New Roman"/>
          <w:noProof/>
          <w:sz w:val="28"/>
          <w:lang w:val="en-US"/>
        </w:rPr>
        <w:t>Successful added your teachers</w:t>
      </w:r>
      <w:r w:rsidR="00C15415">
        <w:rPr>
          <w:rFonts w:ascii="Times New Roman" w:hAnsi="Times New Roman" w:cs="Times New Roman"/>
          <w:noProof/>
          <w:sz w:val="28"/>
        </w:rPr>
        <w:t>»</w:t>
      </w:r>
      <w:r w:rsidR="00BE7BC5">
        <w:rPr>
          <w:rFonts w:ascii="Times New Roman" w:hAnsi="Times New Roman" w:cs="Times New Roman"/>
          <w:noProof/>
          <w:sz w:val="28"/>
        </w:rPr>
        <w:t>.</w:t>
      </w:r>
    </w:p>
    <w:p w14:paraId="6C11F71E" w14:textId="77777777" w:rsidR="00CA3DE0" w:rsidRPr="00CA3DE0" w:rsidRDefault="00CA3DE0" w:rsidP="00CA3DE0">
      <w:pPr>
        <w:pStyle w:val="a9"/>
        <w:spacing w:line="360" w:lineRule="auto"/>
        <w:ind w:right="567"/>
        <w:jc w:val="both"/>
        <w:rPr>
          <w:rFonts w:ascii="Times New Roman" w:hAnsi="Times New Roman" w:cs="Times New Roman"/>
          <w:noProof/>
          <w:sz w:val="28"/>
        </w:rPr>
      </w:pPr>
    </w:p>
    <w:p w14:paraId="4E041A9C" w14:textId="1BC4E720" w:rsidR="00754427" w:rsidRPr="00754427" w:rsidRDefault="00F62C39" w:rsidP="00032AED">
      <w:pPr>
        <w:pStyle w:val="a9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2AED">
        <w:rPr>
          <w:rFonts w:ascii="Times New Roman" w:hAnsi="Times New Roman" w:cs="Times New Roman"/>
          <w:noProof/>
          <w:sz w:val="28"/>
        </w:rPr>
        <w:t>Д</w:t>
      </w:r>
      <w:r w:rsidR="00A87318">
        <w:rPr>
          <w:rFonts w:ascii="Times New Roman" w:hAnsi="Times New Roman" w:cs="Times New Roman"/>
          <w:noProof/>
          <w:sz w:val="28"/>
        </w:rPr>
        <w:t>а</w:t>
      </w:r>
      <w:r w:rsidRPr="00032AED">
        <w:rPr>
          <w:rFonts w:ascii="Times New Roman" w:hAnsi="Times New Roman" w:cs="Times New Roman"/>
          <w:noProof/>
          <w:sz w:val="28"/>
        </w:rPr>
        <w:t xml:space="preserve">ний алгоритм дає </w:t>
      </w:r>
      <w:r w:rsidRPr="00032AED">
        <w:rPr>
          <w:rFonts w:ascii="Times New Roman" w:hAnsi="Times New Roman" w:cs="Times New Roman"/>
          <w:sz w:val="28"/>
          <w:szCs w:val="28"/>
        </w:rPr>
        <w:t>можливість перегляду для викладачів студентів курсу та всіх студентів, що записалися за курсами викладача.</w:t>
      </w:r>
      <w:r w:rsidRPr="00032AED">
        <w:rPr>
          <w:rFonts w:ascii="Times New Roman" w:hAnsi="Times New Roman" w:cs="Times New Roman"/>
          <w:noProof/>
          <w:sz w:val="28"/>
        </w:rPr>
        <w:t xml:space="preserve"> </w:t>
      </w:r>
    </w:p>
    <w:p w14:paraId="5751591A" w14:textId="0D8EBFD3" w:rsidR="00032AED" w:rsidRDefault="00F62C39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ru-RU"/>
        </w:rPr>
      </w:pPr>
      <w:r w:rsidRPr="00032AED">
        <w:rPr>
          <w:rFonts w:ascii="Times New Roman" w:hAnsi="Times New Roman" w:cs="Times New Roman"/>
          <w:noProof/>
          <w:sz w:val="28"/>
        </w:rPr>
        <w:t xml:space="preserve">Покроковий опис алгоритму </w:t>
      </w:r>
      <w:r w:rsidR="00DE0743">
        <w:rPr>
          <w:rFonts w:ascii="Times New Roman" w:hAnsi="Times New Roman" w:cs="Times New Roman"/>
          <w:noProof/>
          <w:sz w:val="28"/>
          <w:lang w:val="en-US"/>
        </w:rPr>
        <w:t>S</w:t>
      </w:r>
      <w:r w:rsidR="00D520AA">
        <w:rPr>
          <w:rFonts w:ascii="Times New Roman" w:hAnsi="Times New Roman" w:cs="Times New Roman"/>
          <w:noProof/>
          <w:sz w:val="28"/>
          <w:lang w:val="en-US"/>
        </w:rPr>
        <w:t>L</w:t>
      </w:r>
      <w:r w:rsidRPr="00032AED">
        <w:rPr>
          <w:rFonts w:ascii="Times New Roman" w:hAnsi="Times New Roman" w:cs="Times New Roman"/>
          <w:noProof/>
          <w:sz w:val="28"/>
          <w:lang w:val="ru-RU"/>
        </w:rPr>
        <w:t>:</w:t>
      </w:r>
    </w:p>
    <w:p w14:paraId="3861A758" w14:textId="4527EC1A" w:rsidR="00466F2B" w:rsidRPr="00466F2B" w:rsidRDefault="00466F2B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>SL1</w:t>
      </w:r>
      <w:r>
        <w:rPr>
          <w:rFonts w:ascii="Times New Roman" w:hAnsi="Times New Roman" w:cs="Times New Roman"/>
          <w:noProof/>
          <w:sz w:val="28"/>
        </w:rPr>
        <w:t xml:space="preserve">. Цикл із індекс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k = 0..discipline.size(). </w:t>
      </w:r>
      <w:r>
        <w:rPr>
          <w:rFonts w:ascii="Times New Roman" w:hAnsi="Times New Roman" w:cs="Times New Roman"/>
          <w:noProof/>
          <w:sz w:val="28"/>
        </w:rPr>
        <w:t xml:space="preserve">Виконувати кроки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SL2 </w:t>
      </w:r>
      <w:r w:rsidR="006818E5">
        <w:rPr>
          <w:rFonts w:ascii="Times New Roman" w:hAnsi="Times New Roman" w:cs="Times New Roman"/>
          <w:noProof/>
          <w:sz w:val="28"/>
        </w:rPr>
        <w:t>–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 SL</w:t>
      </w:r>
      <w:r w:rsidR="006818E5">
        <w:rPr>
          <w:rFonts w:ascii="Times New Roman" w:hAnsi="Times New Roman" w:cs="Times New Roman"/>
          <w:noProof/>
          <w:sz w:val="28"/>
        </w:rPr>
        <w:t>4.</w:t>
      </w:r>
    </w:p>
    <w:p w14:paraId="7437CC12" w14:textId="03A0CFF2" w:rsidR="00466F2B" w:rsidRDefault="00466F2B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SL2. </w:t>
      </w:r>
      <w:r>
        <w:rPr>
          <w:rFonts w:ascii="Times New Roman" w:hAnsi="Times New Roman" w:cs="Times New Roman"/>
          <w:noProof/>
          <w:sz w:val="28"/>
        </w:rPr>
        <w:t xml:space="preserve">Цикл із індекс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i = 0..studentList.size(). </w:t>
      </w:r>
      <w:r>
        <w:rPr>
          <w:rFonts w:ascii="Times New Roman" w:hAnsi="Times New Roman" w:cs="Times New Roman"/>
          <w:noProof/>
          <w:sz w:val="28"/>
        </w:rPr>
        <w:t xml:space="preserve">Виконувати кроки </w:t>
      </w:r>
      <w:r>
        <w:rPr>
          <w:rFonts w:ascii="Times New Roman" w:hAnsi="Times New Roman" w:cs="Times New Roman"/>
          <w:noProof/>
          <w:sz w:val="28"/>
          <w:lang w:val="en-US"/>
        </w:rPr>
        <w:t>SL3</w:t>
      </w:r>
      <w:r w:rsidR="005F2CC1">
        <w:rPr>
          <w:rFonts w:ascii="Times New Roman" w:hAnsi="Times New Roman" w:cs="Times New Roman"/>
          <w:noProof/>
          <w:sz w:val="28"/>
        </w:rPr>
        <w:t xml:space="preserve"> </w:t>
      </w:r>
      <w:r w:rsidR="006818E5">
        <w:rPr>
          <w:rFonts w:ascii="Times New Roman" w:hAnsi="Times New Roman" w:cs="Times New Roman"/>
          <w:noProof/>
          <w:sz w:val="28"/>
        </w:rPr>
        <w:t>–</w:t>
      </w:r>
      <w:r w:rsidR="005F2CC1">
        <w:rPr>
          <w:rFonts w:ascii="Times New Roman" w:hAnsi="Times New Roman" w:cs="Times New Roman"/>
          <w:noProof/>
          <w:sz w:val="28"/>
        </w:rPr>
        <w:t xml:space="preserve"> </w:t>
      </w:r>
      <w:r>
        <w:rPr>
          <w:rFonts w:ascii="Times New Roman" w:hAnsi="Times New Roman" w:cs="Times New Roman"/>
          <w:noProof/>
          <w:sz w:val="28"/>
          <w:lang w:val="en-US"/>
        </w:rPr>
        <w:t>SL</w:t>
      </w:r>
      <w:r w:rsidR="006818E5">
        <w:rPr>
          <w:rFonts w:ascii="Times New Roman" w:hAnsi="Times New Roman" w:cs="Times New Roman"/>
          <w:noProof/>
          <w:sz w:val="28"/>
        </w:rPr>
        <w:t>4</w:t>
      </w:r>
      <w:r>
        <w:rPr>
          <w:rFonts w:ascii="Times New Roman" w:hAnsi="Times New Roman" w:cs="Times New Roman"/>
          <w:noProof/>
          <w:sz w:val="28"/>
          <w:lang w:val="en-US"/>
        </w:rPr>
        <w:t>.</w:t>
      </w:r>
    </w:p>
    <w:p w14:paraId="355E6CA4" w14:textId="4E23AA28" w:rsidR="00466F2B" w:rsidRDefault="00466F2B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SL3. </w:t>
      </w:r>
      <w:r>
        <w:rPr>
          <w:rFonts w:ascii="Times New Roman" w:hAnsi="Times New Roman" w:cs="Times New Roman"/>
          <w:noProof/>
          <w:sz w:val="28"/>
        </w:rPr>
        <w:t xml:space="preserve">Цикл із індекс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j = 0..stidentList[i].GetSizeOfIdOfPersons(). </w:t>
      </w:r>
      <w:r>
        <w:rPr>
          <w:rFonts w:ascii="Times New Roman" w:hAnsi="Times New Roman" w:cs="Times New Roman"/>
          <w:noProof/>
          <w:sz w:val="28"/>
        </w:rPr>
        <w:t xml:space="preserve">Виконувати крок </w:t>
      </w:r>
      <w:r>
        <w:rPr>
          <w:rFonts w:ascii="Times New Roman" w:hAnsi="Times New Roman" w:cs="Times New Roman"/>
          <w:noProof/>
          <w:sz w:val="28"/>
          <w:lang w:val="en-US"/>
        </w:rPr>
        <w:t>SL4.</w:t>
      </w:r>
    </w:p>
    <w:p w14:paraId="494393C7" w14:textId="32266F81" w:rsidR="00466F2B" w:rsidRPr="007232FA" w:rsidRDefault="00466F2B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lastRenderedPageBreak/>
        <w:t xml:space="preserve">SL4. </w:t>
      </w:r>
      <w:r>
        <w:rPr>
          <w:rFonts w:ascii="Times New Roman" w:hAnsi="Times New Roman" w:cs="Times New Roman"/>
          <w:noProof/>
          <w:sz w:val="28"/>
        </w:rPr>
        <w:t xml:space="preserve">Перевірка чи даний </w:t>
      </w:r>
      <w:r>
        <w:rPr>
          <w:rFonts w:ascii="Times New Roman" w:hAnsi="Times New Roman" w:cs="Times New Roman"/>
          <w:noProof/>
          <w:sz w:val="28"/>
          <w:lang w:val="en-US"/>
        </w:rPr>
        <w:t>ID</w:t>
      </w:r>
      <w:r>
        <w:rPr>
          <w:rFonts w:ascii="Times New Roman" w:hAnsi="Times New Roman" w:cs="Times New Roman"/>
          <w:noProof/>
          <w:sz w:val="28"/>
        </w:rPr>
        <w:t xml:space="preserve"> викладача є у списку </w:t>
      </w:r>
      <w:r>
        <w:rPr>
          <w:rFonts w:ascii="Times New Roman" w:hAnsi="Times New Roman" w:cs="Times New Roman"/>
          <w:noProof/>
          <w:sz w:val="28"/>
          <w:lang w:val="en-US"/>
        </w:rPr>
        <w:t>ID</w:t>
      </w:r>
      <w:r>
        <w:rPr>
          <w:rFonts w:ascii="Times New Roman" w:hAnsi="Times New Roman" w:cs="Times New Roman"/>
          <w:noProof/>
          <w:sz w:val="28"/>
        </w:rPr>
        <w:t xml:space="preserve"> викладачів у студента. Якщо так, то виконати крок </w:t>
      </w:r>
      <w:r>
        <w:rPr>
          <w:rFonts w:ascii="Times New Roman" w:hAnsi="Times New Roman" w:cs="Times New Roman"/>
          <w:noProof/>
          <w:sz w:val="28"/>
          <w:lang w:val="en-US"/>
        </w:rPr>
        <w:t>SL5.</w:t>
      </w:r>
      <w:r w:rsidR="007232FA">
        <w:rPr>
          <w:rFonts w:ascii="Times New Roman" w:hAnsi="Times New Roman" w:cs="Times New Roman"/>
          <w:noProof/>
          <w:sz w:val="28"/>
        </w:rPr>
        <w:t xml:space="preserve"> Якщо ми шукаємо викладачів курсу, то ще </w:t>
      </w:r>
      <w:r w:rsidR="00391EF2">
        <w:rPr>
          <w:rFonts w:ascii="Times New Roman" w:hAnsi="Times New Roman" w:cs="Times New Roman"/>
          <w:noProof/>
          <w:sz w:val="28"/>
        </w:rPr>
        <w:t>умови чи у даній дисципліні є наш викладач.</w:t>
      </w:r>
    </w:p>
    <w:p w14:paraId="743F102B" w14:textId="5B8DEB10" w:rsidR="00466F2B" w:rsidRDefault="00466F2B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>SL5.</w:t>
      </w:r>
      <w:r>
        <w:rPr>
          <w:rFonts w:ascii="Times New Roman" w:hAnsi="Times New Roman" w:cs="Times New Roman"/>
          <w:noProof/>
          <w:sz w:val="28"/>
        </w:rPr>
        <w:t xml:space="preserve"> Додавання у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 </w:t>
      </w:r>
      <w:r>
        <w:rPr>
          <w:rFonts w:ascii="Times New Roman" w:hAnsi="Times New Roman" w:cs="Times New Roman"/>
          <w:noProof/>
          <w:sz w:val="28"/>
        </w:rPr>
        <w:t xml:space="preserve">атрибут викладача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QVector&lt;QPair&lt;QString,QString&gt;&gt; enrolledStudentsInfo </w:t>
      </w:r>
      <w:r>
        <w:rPr>
          <w:rFonts w:ascii="Times New Roman" w:hAnsi="Times New Roman" w:cs="Times New Roman"/>
          <w:noProof/>
          <w:sz w:val="28"/>
        </w:rPr>
        <w:t>прізвище студента, та його групу.</w:t>
      </w:r>
    </w:p>
    <w:p w14:paraId="6E7FB6A0" w14:textId="77777777" w:rsidR="00CA3DE0" w:rsidRPr="00466F2B" w:rsidRDefault="00CA3DE0" w:rsidP="00754427">
      <w:pPr>
        <w:pStyle w:val="a9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93EDE96" w14:textId="77777777" w:rsidR="00754427" w:rsidRDefault="00032AED" w:rsidP="00754427">
      <w:pPr>
        <w:pStyle w:val="a9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5F73">
        <w:rPr>
          <w:rFonts w:ascii="Times New Roman" w:hAnsi="Times New Roman" w:cs="Times New Roman"/>
          <w:noProof/>
          <w:sz w:val="28"/>
        </w:rPr>
        <w:t xml:space="preserve">Даний алгоритм </w:t>
      </w:r>
      <w:r w:rsidR="00DE0743">
        <w:rPr>
          <w:rFonts w:ascii="Times New Roman" w:hAnsi="Times New Roman" w:cs="Times New Roman"/>
          <w:sz w:val="28"/>
          <w:szCs w:val="28"/>
        </w:rPr>
        <w:t>в</w:t>
      </w:r>
      <w:r w:rsidRPr="00035F73">
        <w:rPr>
          <w:rFonts w:ascii="Times New Roman" w:hAnsi="Times New Roman" w:cs="Times New Roman"/>
          <w:sz w:val="28"/>
          <w:szCs w:val="28"/>
        </w:rPr>
        <w:t>изнач</w:t>
      </w:r>
      <w:r w:rsidR="00DE0743">
        <w:rPr>
          <w:rFonts w:ascii="Times New Roman" w:hAnsi="Times New Roman" w:cs="Times New Roman"/>
          <w:sz w:val="28"/>
          <w:szCs w:val="28"/>
        </w:rPr>
        <w:t>ає</w:t>
      </w:r>
      <w:r w:rsidRPr="00035F73">
        <w:rPr>
          <w:rFonts w:ascii="Times New Roman" w:hAnsi="Times New Roman" w:cs="Times New Roman"/>
          <w:sz w:val="28"/>
          <w:szCs w:val="28"/>
        </w:rPr>
        <w:t xml:space="preserve"> найпопулярнішого викладача за заданою дисципліною.</w:t>
      </w:r>
    </w:p>
    <w:p w14:paraId="05B4B640" w14:textId="3F259AEA" w:rsidR="00754427" w:rsidRDefault="00754427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ru-RU"/>
        </w:rPr>
      </w:pPr>
      <w:r w:rsidRPr="00754427">
        <w:rPr>
          <w:rFonts w:ascii="Times New Roman" w:hAnsi="Times New Roman" w:cs="Times New Roman"/>
          <w:noProof/>
          <w:sz w:val="28"/>
        </w:rPr>
        <w:t xml:space="preserve">Покроковий опис алгоритму </w:t>
      </w:r>
      <w:r w:rsidR="00D833E3">
        <w:rPr>
          <w:rFonts w:ascii="Times New Roman" w:hAnsi="Times New Roman" w:cs="Times New Roman"/>
          <w:noProof/>
          <w:sz w:val="28"/>
          <w:lang w:val="en-US"/>
        </w:rPr>
        <w:t>MP</w:t>
      </w:r>
      <w:r w:rsidRPr="00754427">
        <w:rPr>
          <w:rFonts w:ascii="Times New Roman" w:hAnsi="Times New Roman" w:cs="Times New Roman"/>
          <w:noProof/>
          <w:sz w:val="28"/>
          <w:lang w:val="ru-RU"/>
        </w:rPr>
        <w:t>:</w:t>
      </w:r>
    </w:p>
    <w:p w14:paraId="20B4E637" w14:textId="338CD42E" w:rsidR="00266966" w:rsidRDefault="00266966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MP1. </w:t>
      </w:r>
      <w:r>
        <w:rPr>
          <w:rFonts w:ascii="Times New Roman" w:hAnsi="Times New Roman" w:cs="Times New Roman"/>
          <w:noProof/>
          <w:sz w:val="28"/>
        </w:rPr>
        <w:t>Перевірка чи передана дисципліна коректна.</w:t>
      </w:r>
    </w:p>
    <w:p w14:paraId="3CB4C240" w14:textId="177A7387" w:rsidR="00266966" w:rsidRDefault="00266966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MP2. </w:t>
      </w:r>
      <w:r>
        <w:rPr>
          <w:rFonts w:ascii="Times New Roman" w:hAnsi="Times New Roman" w:cs="Times New Roman"/>
          <w:noProof/>
          <w:sz w:val="28"/>
        </w:rPr>
        <w:t xml:space="preserve">Цикл із індек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i = 0..teacherList.size(). </w:t>
      </w:r>
      <w:r>
        <w:rPr>
          <w:rFonts w:ascii="Times New Roman" w:hAnsi="Times New Roman" w:cs="Times New Roman"/>
          <w:noProof/>
          <w:sz w:val="28"/>
        </w:rPr>
        <w:t xml:space="preserve">Виконувати кроки </w:t>
      </w:r>
      <w:r>
        <w:rPr>
          <w:rFonts w:ascii="Times New Roman" w:hAnsi="Times New Roman" w:cs="Times New Roman"/>
          <w:noProof/>
          <w:sz w:val="28"/>
          <w:lang w:val="en-US"/>
        </w:rPr>
        <w:t>MP3-MP</w:t>
      </w:r>
      <w:r>
        <w:rPr>
          <w:rFonts w:ascii="Times New Roman" w:hAnsi="Times New Roman" w:cs="Times New Roman"/>
          <w:noProof/>
          <w:sz w:val="28"/>
        </w:rPr>
        <w:t>4</w:t>
      </w:r>
      <w:r>
        <w:rPr>
          <w:rFonts w:ascii="Times New Roman" w:hAnsi="Times New Roman" w:cs="Times New Roman"/>
          <w:noProof/>
          <w:sz w:val="28"/>
          <w:lang w:val="en-US"/>
        </w:rPr>
        <w:t>.</w:t>
      </w:r>
    </w:p>
    <w:p w14:paraId="674F4AAE" w14:textId="6A58400F" w:rsidR="00266966" w:rsidRDefault="00266966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MP3. </w:t>
      </w:r>
      <w:r>
        <w:rPr>
          <w:rFonts w:ascii="Times New Roman" w:hAnsi="Times New Roman" w:cs="Times New Roman"/>
          <w:noProof/>
          <w:sz w:val="28"/>
        </w:rPr>
        <w:t xml:space="preserve">Цикл із індек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j = 0..teacherList[i].GetDisciplines().size(). </w:t>
      </w:r>
      <w:r>
        <w:rPr>
          <w:rFonts w:ascii="Times New Roman" w:hAnsi="Times New Roman" w:cs="Times New Roman"/>
          <w:noProof/>
          <w:sz w:val="28"/>
        </w:rPr>
        <w:t xml:space="preserve">Виконувати крок </w:t>
      </w:r>
      <w:r>
        <w:rPr>
          <w:rFonts w:ascii="Times New Roman" w:hAnsi="Times New Roman" w:cs="Times New Roman"/>
          <w:noProof/>
          <w:sz w:val="28"/>
          <w:lang w:val="en-US"/>
        </w:rPr>
        <w:t>MP4.</w:t>
      </w:r>
    </w:p>
    <w:p w14:paraId="50944B59" w14:textId="7298502A" w:rsidR="00266966" w:rsidRDefault="00266966" w:rsidP="0075442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MP4. </w:t>
      </w:r>
      <w:r>
        <w:rPr>
          <w:rFonts w:ascii="Times New Roman" w:hAnsi="Times New Roman" w:cs="Times New Roman"/>
          <w:noProof/>
          <w:sz w:val="28"/>
        </w:rPr>
        <w:t>Якщо даний викладач містить цю дисципліну, запис його у вектор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 teacherVect</w:t>
      </w:r>
      <w:r>
        <w:rPr>
          <w:rFonts w:ascii="Times New Roman" w:hAnsi="Times New Roman" w:cs="Times New Roman"/>
          <w:noProof/>
          <w:sz w:val="28"/>
        </w:rPr>
        <w:t xml:space="preserve"> викладачів.</w:t>
      </w:r>
    </w:p>
    <w:p w14:paraId="581A03F9" w14:textId="06DAB9F6" w:rsidR="00266966" w:rsidRDefault="00266966" w:rsidP="00266966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MP5. </w:t>
      </w:r>
      <w:r>
        <w:rPr>
          <w:rFonts w:ascii="Times New Roman" w:hAnsi="Times New Roman" w:cs="Times New Roman"/>
          <w:noProof/>
          <w:sz w:val="28"/>
        </w:rPr>
        <w:t xml:space="preserve">Ініціалізація змінної </w:t>
      </w:r>
      <w:r>
        <w:rPr>
          <w:rFonts w:ascii="Times New Roman" w:hAnsi="Times New Roman" w:cs="Times New Roman"/>
          <w:noProof/>
          <w:sz w:val="28"/>
          <w:lang w:val="en-US"/>
        </w:rPr>
        <w:t>max</w:t>
      </w:r>
      <w:r>
        <w:rPr>
          <w:rFonts w:ascii="Times New Roman" w:hAnsi="Times New Roman" w:cs="Times New Roman"/>
          <w:noProof/>
          <w:sz w:val="28"/>
        </w:rPr>
        <w:t>, у якій зберігається кількість записаних учнів у першого викладача.</w:t>
      </w:r>
    </w:p>
    <w:p w14:paraId="0C469654" w14:textId="4CAFFB33" w:rsidR="00266966" w:rsidRDefault="00266966" w:rsidP="00266966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MP6. </w:t>
      </w:r>
      <w:r>
        <w:rPr>
          <w:rFonts w:ascii="Times New Roman" w:hAnsi="Times New Roman" w:cs="Times New Roman"/>
          <w:noProof/>
          <w:sz w:val="28"/>
        </w:rPr>
        <w:t xml:space="preserve">Цикл із індек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i = 1..teacherVect.size(). </w:t>
      </w:r>
      <w:r>
        <w:rPr>
          <w:rFonts w:ascii="Times New Roman" w:hAnsi="Times New Roman" w:cs="Times New Roman"/>
          <w:noProof/>
          <w:sz w:val="28"/>
        </w:rPr>
        <w:t xml:space="preserve">Виконати крок </w:t>
      </w:r>
      <w:r>
        <w:rPr>
          <w:rFonts w:ascii="Times New Roman" w:hAnsi="Times New Roman" w:cs="Times New Roman"/>
          <w:noProof/>
          <w:sz w:val="28"/>
          <w:lang w:val="en-US"/>
        </w:rPr>
        <w:t>MP7.</w:t>
      </w:r>
    </w:p>
    <w:p w14:paraId="1644A547" w14:textId="0D997B30" w:rsidR="00266966" w:rsidRDefault="00266966" w:rsidP="00266966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MP7. </w:t>
      </w:r>
      <w:r>
        <w:rPr>
          <w:rFonts w:ascii="Times New Roman" w:hAnsi="Times New Roman" w:cs="Times New Roman"/>
          <w:noProof/>
          <w:sz w:val="28"/>
        </w:rPr>
        <w:t xml:space="preserve">Перевірка чи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max &lt; teacherVect[i].GetSizeOfIdOfPersons(). </w:t>
      </w:r>
      <w:r>
        <w:rPr>
          <w:rFonts w:ascii="Times New Roman" w:hAnsi="Times New Roman" w:cs="Times New Roman"/>
          <w:noProof/>
          <w:sz w:val="28"/>
        </w:rPr>
        <w:t>Якщо справджується умов</w:t>
      </w:r>
      <w:r w:rsidR="005D67C0">
        <w:rPr>
          <w:rFonts w:ascii="Times New Roman" w:hAnsi="Times New Roman" w:cs="Times New Roman"/>
          <w:noProof/>
          <w:sz w:val="28"/>
        </w:rPr>
        <w:t xml:space="preserve">а, </w:t>
      </w:r>
      <w:r>
        <w:rPr>
          <w:rFonts w:ascii="Times New Roman" w:hAnsi="Times New Roman" w:cs="Times New Roman"/>
          <w:noProof/>
          <w:sz w:val="28"/>
        </w:rPr>
        <w:t xml:space="preserve">то запис у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max </w:t>
      </w:r>
      <w:r>
        <w:rPr>
          <w:rFonts w:ascii="Times New Roman" w:hAnsi="Times New Roman" w:cs="Times New Roman"/>
          <w:noProof/>
          <w:sz w:val="28"/>
        </w:rPr>
        <w:t>нового значення кількості записаних студентів.</w:t>
      </w:r>
    </w:p>
    <w:p w14:paraId="541798B5" w14:textId="348E14F5" w:rsidR="00F4218E" w:rsidRDefault="00F4218E" w:rsidP="00266966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MP8. </w:t>
      </w:r>
      <w:r>
        <w:rPr>
          <w:rFonts w:ascii="Times New Roman" w:hAnsi="Times New Roman" w:cs="Times New Roman"/>
          <w:noProof/>
          <w:sz w:val="28"/>
        </w:rPr>
        <w:t xml:space="preserve">Повернення </w:t>
      </w:r>
      <w:r>
        <w:rPr>
          <w:rFonts w:ascii="Times New Roman" w:hAnsi="Times New Roman" w:cs="Times New Roman"/>
          <w:noProof/>
          <w:sz w:val="28"/>
          <w:lang w:val="en-US"/>
        </w:rPr>
        <w:t>max</w:t>
      </w:r>
      <w:r>
        <w:rPr>
          <w:rFonts w:ascii="Times New Roman" w:hAnsi="Times New Roman" w:cs="Times New Roman"/>
          <w:noProof/>
          <w:sz w:val="28"/>
        </w:rPr>
        <w:t xml:space="preserve"> та запис інформації про найпопулярнішого викладача.</w:t>
      </w:r>
    </w:p>
    <w:p w14:paraId="49C6C628" w14:textId="77777777" w:rsidR="00CA3DE0" w:rsidRPr="00F4218E" w:rsidRDefault="00CA3DE0" w:rsidP="00266966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</w:p>
    <w:p w14:paraId="33B8AC72" w14:textId="77777777" w:rsidR="00D833E3" w:rsidRDefault="00DE0743" w:rsidP="00D833E3">
      <w:pPr>
        <w:pStyle w:val="a9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ий алгоритм с</w:t>
      </w:r>
      <w:r w:rsidR="00032AED" w:rsidRPr="00035F73">
        <w:rPr>
          <w:rFonts w:ascii="Times New Roman" w:hAnsi="Times New Roman" w:cs="Times New Roman"/>
          <w:sz w:val="28"/>
          <w:szCs w:val="28"/>
        </w:rPr>
        <w:t>орту</w:t>
      </w:r>
      <w:r>
        <w:rPr>
          <w:rFonts w:ascii="Times New Roman" w:hAnsi="Times New Roman" w:cs="Times New Roman"/>
          <w:sz w:val="28"/>
          <w:szCs w:val="28"/>
        </w:rPr>
        <w:t xml:space="preserve">є </w:t>
      </w:r>
      <w:r w:rsidR="00032AED" w:rsidRPr="00035F73">
        <w:rPr>
          <w:rFonts w:ascii="Times New Roman" w:hAnsi="Times New Roman" w:cs="Times New Roman"/>
          <w:sz w:val="28"/>
          <w:szCs w:val="28"/>
        </w:rPr>
        <w:t>спис</w:t>
      </w:r>
      <w:r>
        <w:rPr>
          <w:rFonts w:ascii="Times New Roman" w:hAnsi="Times New Roman" w:cs="Times New Roman"/>
          <w:sz w:val="28"/>
          <w:szCs w:val="28"/>
        </w:rPr>
        <w:t>ок</w:t>
      </w:r>
      <w:r w:rsidR="00032AED" w:rsidRPr="00035F73">
        <w:rPr>
          <w:rFonts w:ascii="Times New Roman" w:hAnsi="Times New Roman" w:cs="Times New Roman"/>
          <w:sz w:val="28"/>
          <w:szCs w:val="28"/>
        </w:rPr>
        <w:t xml:space="preserve"> викладачів за посадою та прізвищем.</w:t>
      </w:r>
    </w:p>
    <w:p w14:paraId="0417CBA0" w14:textId="1477DDD3" w:rsidR="00D833E3" w:rsidRDefault="00D833E3" w:rsidP="00D833E3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ru-RU"/>
        </w:rPr>
      </w:pPr>
      <w:r w:rsidRPr="00D833E3">
        <w:rPr>
          <w:rFonts w:ascii="Times New Roman" w:hAnsi="Times New Roman" w:cs="Times New Roman"/>
          <w:noProof/>
          <w:sz w:val="28"/>
        </w:rPr>
        <w:t xml:space="preserve">Покроковий опис алгоритму </w:t>
      </w:r>
      <w:r>
        <w:rPr>
          <w:rFonts w:ascii="Times New Roman" w:hAnsi="Times New Roman" w:cs="Times New Roman"/>
          <w:noProof/>
          <w:sz w:val="28"/>
          <w:lang w:val="en-US"/>
        </w:rPr>
        <w:t>S</w:t>
      </w:r>
      <w:r w:rsidRPr="00D833E3">
        <w:rPr>
          <w:rFonts w:ascii="Times New Roman" w:hAnsi="Times New Roman" w:cs="Times New Roman"/>
          <w:noProof/>
          <w:sz w:val="28"/>
          <w:lang w:val="en-US"/>
        </w:rPr>
        <w:t>P</w:t>
      </w:r>
      <w:r w:rsidRPr="00D833E3">
        <w:rPr>
          <w:rFonts w:ascii="Times New Roman" w:hAnsi="Times New Roman" w:cs="Times New Roman"/>
          <w:noProof/>
          <w:sz w:val="28"/>
          <w:lang w:val="ru-RU"/>
        </w:rPr>
        <w:t>:</w:t>
      </w:r>
    </w:p>
    <w:p w14:paraId="5585931C" w14:textId="4A535CD3" w:rsidR="00E43CC8" w:rsidRDefault="00E43CC8" w:rsidP="00D833E3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SP1. </w:t>
      </w:r>
      <w:r>
        <w:rPr>
          <w:rFonts w:ascii="Times New Roman" w:hAnsi="Times New Roman" w:cs="Times New Roman"/>
          <w:noProof/>
          <w:sz w:val="28"/>
        </w:rPr>
        <w:t xml:space="preserve">Перевантаження оператора </w:t>
      </w:r>
      <w:r>
        <w:rPr>
          <w:rFonts w:ascii="Times New Roman" w:hAnsi="Times New Roman" w:cs="Times New Roman"/>
          <w:noProof/>
          <w:sz w:val="28"/>
          <w:lang w:val="en-US"/>
        </w:rPr>
        <w:t>&lt;</w:t>
      </w:r>
      <w:r>
        <w:rPr>
          <w:rFonts w:ascii="Times New Roman" w:hAnsi="Times New Roman" w:cs="Times New Roman"/>
          <w:noProof/>
          <w:sz w:val="28"/>
        </w:rPr>
        <w:t>.</w:t>
      </w:r>
    </w:p>
    <w:p w14:paraId="7B1CDFB1" w14:textId="1669945A" w:rsidR="00E43CC8" w:rsidRDefault="00E43CC8" w:rsidP="00E43CC8">
      <w:pPr>
        <w:pStyle w:val="a9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SP2. </w:t>
      </w:r>
      <w:r>
        <w:rPr>
          <w:rFonts w:ascii="Times New Roman" w:hAnsi="Times New Roman" w:cs="Times New Roman"/>
          <w:noProof/>
          <w:sz w:val="28"/>
        </w:rPr>
        <w:t xml:space="preserve">Виклик функції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std::sort, </w:t>
      </w:r>
      <w:r>
        <w:rPr>
          <w:rFonts w:ascii="Times New Roman" w:hAnsi="Times New Roman" w:cs="Times New Roman"/>
          <w:noProof/>
          <w:sz w:val="28"/>
        </w:rPr>
        <w:t xml:space="preserve">та передача їй таких параметрів: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teachersList.begin(), teacherList.end(), </w:t>
      </w:r>
      <w:r>
        <w:rPr>
          <w:rFonts w:ascii="Times New Roman" w:hAnsi="Times New Roman" w:cs="Times New Roman"/>
          <w:noProof/>
          <w:sz w:val="28"/>
        </w:rPr>
        <w:t>лямбда функція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 </w:t>
      </w:r>
      <w:r w:rsidRPr="00E43CC8">
        <w:rPr>
          <w:rFonts w:ascii="Times New Roman" w:hAnsi="Times New Roman" w:cs="Times New Roman"/>
          <w:noProof/>
          <w:sz w:val="28"/>
          <w:lang w:val="en-US"/>
        </w:rPr>
        <w:t>[](</w:t>
      </w:r>
      <w:r w:rsidRPr="00E43CC8">
        <w:rPr>
          <w:rFonts w:ascii="Times New Roman" w:hAnsi="Times New Roman" w:cs="Times New Roman"/>
          <w:sz w:val="28"/>
          <w:szCs w:val="28"/>
        </w:rPr>
        <w:t xml:space="preserve">Teacher </w:t>
      </w:r>
      <w:r w:rsidRPr="00E43CC8">
        <w:rPr>
          <w:rFonts w:ascii="Times New Roman" w:hAnsi="Times New Roman" w:cs="Times New Roman"/>
          <w:sz w:val="28"/>
          <w:szCs w:val="28"/>
        </w:rPr>
        <w:lastRenderedPageBreak/>
        <w:t>&amp;firstTeacherSurname, Teacher</w:t>
      </w:r>
      <w:r w:rsidRPr="00E43CC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43CC8">
        <w:rPr>
          <w:rFonts w:ascii="Times New Roman" w:hAnsi="Times New Roman" w:cs="Times New Roman"/>
          <w:sz w:val="28"/>
          <w:szCs w:val="28"/>
        </w:rPr>
        <w:t>&amp;secondTeacherSurname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43CC8">
        <w:rPr>
          <w:rFonts w:ascii="Times New Roman" w:hAnsi="Times New Roman" w:cs="Times New Roman"/>
          <w:sz w:val="28"/>
          <w:szCs w:val="28"/>
        </w:rPr>
        <w:t>{</w:t>
      </w:r>
      <w:r w:rsidRPr="00E43CC8">
        <w:rPr>
          <w:rFonts w:ascii="Times New Roman" w:hAnsi="Times New Roman" w:cs="Times New Roman"/>
          <w:i/>
          <w:iCs/>
          <w:sz w:val="28"/>
          <w:szCs w:val="28"/>
        </w:rPr>
        <w:t>return</w:t>
      </w:r>
      <w:r w:rsidRPr="00E43CC8">
        <w:rPr>
          <w:rFonts w:ascii="Times New Roman" w:hAnsi="Times New Roman" w:cs="Times New Roman"/>
          <w:sz w:val="28"/>
          <w:szCs w:val="28"/>
        </w:rPr>
        <w:t xml:space="preserve"> firstTeacherSurname &lt; secondTeacherSurname;}</w:t>
      </w:r>
      <w:r w:rsidR="00057ECB">
        <w:rPr>
          <w:rFonts w:ascii="Times New Roman" w:hAnsi="Times New Roman" w:cs="Times New Roman"/>
          <w:sz w:val="28"/>
          <w:szCs w:val="28"/>
          <w:lang w:val="en-US"/>
        </w:rPr>
        <w:t>).</w:t>
      </w:r>
    </w:p>
    <w:p w14:paraId="6B6CF332" w14:textId="69ACCD7C" w:rsidR="00057ECB" w:rsidRDefault="00057ECB" w:rsidP="00E43CC8">
      <w:pPr>
        <w:pStyle w:val="a9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ічний алгоритм для сортування посад.</w:t>
      </w:r>
    </w:p>
    <w:p w14:paraId="25540FE6" w14:textId="77777777" w:rsidR="00CA3DE0" w:rsidRPr="00057ECB" w:rsidRDefault="00CA3DE0" w:rsidP="00E43CC8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</w:p>
    <w:p w14:paraId="1B9223F8" w14:textId="1299E180" w:rsidR="006A5C1D" w:rsidRPr="006A5C1D" w:rsidRDefault="00DE0743" w:rsidP="006A5C1D">
      <w:pPr>
        <w:pStyle w:val="a9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ий алгоритм в</w:t>
      </w:r>
      <w:r w:rsidR="00035F73" w:rsidRPr="00E24A95">
        <w:rPr>
          <w:rFonts w:ascii="Times New Roman" w:hAnsi="Times New Roman" w:cs="Times New Roman"/>
          <w:sz w:val="28"/>
          <w:szCs w:val="28"/>
        </w:rPr>
        <w:t>изнач</w:t>
      </w:r>
      <w:r>
        <w:rPr>
          <w:rFonts w:ascii="Times New Roman" w:hAnsi="Times New Roman" w:cs="Times New Roman"/>
          <w:sz w:val="28"/>
          <w:szCs w:val="28"/>
        </w:rPr>
        <w:t>ає</w:t>
      </w:r>
      <w:r w:rsidR="00035F73" w:rsidRPr="00E24A95">
        <w:rPr>
          <w:rFonts w:ascii="Times New Roman" w:hAnsi="Times New Roman" w:cs="Times New Roman"/>
          <w:sz w:val="28"/>
          <w:szCs w:val="28"/>
        </w:rPr>
        <w:t xml:space="preserve"> всіх викладачів, що  мають тільки один курс.</w:t>
      </w:r>
      <w:r w:rsidR="00D833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833E3" w:rsidRPr="00D833E3">
        <w:rPr>
          <w:rFonts w:ascii="Times New Roman" w:hAnsi="Times New Roman" w:cs="Times New Roman"/>
          <w:noProof/>
          <w:sz w:val="28"/>
        </w:rPr>
        <w:t xml:space="preserve">Покроковий опис алгоритму </w:t>
      </w:r>
      <w:r w:rsidR="00D833E3">
        <w:rPr>
          <w:rFonts w:ascii="Times New Roman" w:hAnsi="Times New Roman" w:cs="Times New Roman"/>
          <w:noProof/>
          <w:sz w:val="28"/>
          <w:lang w:val="en-US"/>
        </w:rPr>
        <w:t>OC</w:t>
      </w:r>
      <w:r w:rsidR="00D833E3" w:rsidRPr="00D833E3">
        <w:rPr>
          <w:rFonts w:ascii="Times New Roman" w:hAnsi="Times New Roman" w:cs="Times New Roman"/>
          <w:noProof/>
          <w:sz w:val="28"/>
          <w:lang w:val="ru-RU"/>
        </w:rPr>
        <w:t>:</w:t>
      </w:r>
    </w:p>
    <w:p w14:paraId="346C9922" w14:textId="6B7448FE" w:rsidR="006A5C1D" w:rsidRDefault="006A5C1D" w:rsidP="006A5C1D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OC1. </w:t>
      </w:r>
      <w:r>
        <w:rPr>
          <w:rFonts w:ascii="Times New Roman" w:hAnsi="Times New Roman" w:cs="Times New Roman"/>
          <w:noProof/>
          <w:sz w:val="28"/>
        </w:rPr>
        <w:t xml:space="preserve">Цикл із індекс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i = 0..teacherList.size(). </w:t>
      </w:r>
      <w:r>
        <w:rPr>
          <w:rFonts w:ascii="Times New Roman" w:hAnsi="Times New Roman" w:cs="Times New Roman"/>
          <w:noProof/>
          <w:sz w:val="28"/>
        </w:rPr>
        <w:t xml:space="preserve">Виконувати крок </w:t>
      </w:r>
      <w:r>
        <w:rPr>
          <w:rFonts w:ascii="Times New Roman" w:hAnsi="Times New Roman" w:cs="Times New Roman"/>
          <w:noProof/>
          <w:sz w:val="28"/>
          <w:lang w:val="en-US"/>
        </w:rPr>
        <w:t>OC2.</w:t>
      </w:r>
    </w:p>
    <w:p w14:paraId="341029EE" w14:textId="24F2BC14" w:rsidR="006A5C1D" w:rsidRDefault="006A5C1D" w:rsidP="006A5C1D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OC2. </w:t>
      </w:r>
      <w:r>
        <w:rPr>
          <w:rFonts w:ascii="Times New Roman" w:hAnsi="Times New Roman" w:cs="Times New Roman"/>
          <w:noProof/>
          <w:sz w:val="28"/>
        </w:rPr>
        <w:t>Перевірка чи даний викладач (</w:t>
      </w:r>
      <w:r>
        <w:rPr>
          <w:rFonts w:ascii="Times New Roman" w:hAnsi="Times New Roman" w:cs="Times New Roman"/>
          <w:noProof/>
          <w:sz w:val="28"/>
          <w:lang w:val="en-US"/>
        </w:rPr>
        <w:t>teacherList[i]</w:t>
      </w:r>
      <w:r>
        <w:rPr>
          <w:rFonts w:ascii="Times New Roman" w:hAnsi="Times New Roman" w:cs="Times New Roman"/>
          <w:noProof/>
          <w:sz w:val="28"/>
        </w:rPr>
        <w:t>)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 </w:t>
      </w:r>
      <w:r>
        <w:rPr>
          <w:rFonts w:ascii="Times New Roman" w:hAnsi="Times New Roman" w:cs="Times New Roman"/>
          <w:noProof/>
          <w:sz w:val="28"/>
        </w:rPr>
        <w:t xml:space="preserve">є тільки один предмет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(.GetDiscipline().size()). </w:t>
      </w:r>
      <w:r>
        <w:rPr>
          <w:rFonts w:ascii="Times New Roman" w:hAnsi="Times New Roman" w:cs="Times New Roman"/>
          <w:noProof/>
          <w:sz w:val="28"/>
        </w:rPr>
        <w:t>Якщо умова правильна, то запис його у вектор викладачів.</w:t>
      </w:r>
    </w:p>
    <w:p w14:paraId="0F2616B9" w14:textId="77777777" w:rsidR="00CA3DE0" w:rsidRPr="006A5C1D" w:rsidRDefault="00CA3DE0" w:rsidP="006A5C1D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</w:p>
    <w:p w14:paraId="48C3EE40" w14:textId="36830B33" w:rsidR="00035F73" w:rsidRDefault="00DE0743" w:rsidP="00035F73">
      <w:pPr>
        <w:pStyle w:val="a9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ий алгоритм виконує п</w:t>
      </w:r>
      <w:r w:rsidR="00035F73" w:rsidRPr="00DE0743">
        <w:rPr>
          <w:rFonts w:ascii="Times New Roman" w:hAnsi="Times New Roman" w:cs="Times New Roman"/>
          <w:sz w:val="28"/>
          <w:szCs w:val="28"/>
        </w:rPr>
        <w:t>ошук не зайнятих спеціалістів на задану дату.</w:t>
      </w:r>
    </w:p>
    <w:p w14:paraId="5C517293" w14:textId="73F73DE9" w:rsidR="00D833E3" w:rsidRDefault="00D833E3" w:rsidP="00D833E3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ru-RU"/>
        </w:rPr>
      </w:pPr>
      <w:r w:rsidRPr="00D833E3">
        <w:rPr>
          <w:rFonts w:ascii="Times New Roman" w:hAnsi="Times New Roman" w:cs="Times New Roman"/>
          <w:noProof/>
          <w:sz w:val="28"/>
        </w:rPr>
        <w:t xml:space="preserve">Покроковий опис алгоритму </w:t>
      </w:r>
      <w:r>
        <w:rPr>
          <w:rFonts w:ascii="Times New Roman" w:hAnsi="Times New Roman" w:cs="Times New Roman"/>
          <w:noProof/>
          <w:sz w:val="28"/>
          <w:lang w:val="en-US"/>
        </w:rPr>
        <w:t>FT</w:t>
      </w:r>
      <w:r w:rsidRPr="00D833E3">
        <w:rPr>
          <w:rFonts w:ascii="Times New Roman" w:hAnsi="Times New Roman" w:cs="Times New Roman"/>
          <w:noProof/>
          <w:sz w:val="28"/>
          <w:lang w:val="ru-RU"/>
        </w:rPr>
        <w:t>:</w:t>
      </w:r>
    </w:p>
    <w:p w14:paraId="6F0F1126" w14:textId="381222EA" w:rsidR="00817234" w:rsidRPr="00B45387" w:rsidRDefault="00817234" w:rsidP="00D833E3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FT1. </w:t>
      </w:r>
      <w:r>
        <w:rPr>
          <w:rFonts w:ascii="Times New Roman" w:hAnsi="Times New Roman" w:cs="Times New Roman"/>
          <w:noProof/>
          <w:sz w:val="28"/>
        </w:rPr>
        <w:t xml:space="preserve">Цикл з індекс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i = 0...teacherList.size(). </w:t>
      </w:r>
      <w:r>
        <w:rPr>
          <w:rFonts w:ascii="Times New Roman" w:hAnsi="Times New Roman" w:cs="Times New Roman"/>
          <w:noProof/>
          <w:sz w:val="28"/>
        </w:rPr>
        <w:t>Виконувати кроки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 FT2-FT</w:t>
      </w:r>
      <w:r>
        <w:rPr>
          <w:rFonts w:ascii="Times New Roman" w:hAnsi="Times New Roman" w:cs="Times New Roman"/>
          <w:noProof/>
          <w:sz w:val="28"/>
        </w:rPr>
        <w:t>7</w:t>
      </w:r>
      <w:r w:rsidR="00B45387">
        <w:rPr>
          <w:rFonts w:ascii="Times New Roman" w:hAnsi="Times New Roman" w:cs="Times New Roman"/>
          <w:noProof/>
          <w:sz w:val="28"/>
          <w:lang w:val="en-US"/>
        </w:rPr>
        <w:t>.</w:t>
      </w:r>
    </w:p>
    <w:p w14:paraId="4A5098D9" w14:textId="45D454C9" w:rsidR="00817234" w:rsidRDefault="00817234" w:rsidP="00D833E3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FT2. </w:t>
      </w:r>
      <w:r>
        <w:rPr>
          <w:rFonts w:ascii="Times New Roman" w:hAnsi="Times New Roman" w:cs="Times New Roman"/>
          <w:noProof/>
          <w:sz w:val="28"/>
        </w:rPr>
        <w:t xml:space="preserve">Ініціалізація </w:t>
      </w:r>
      <w:r>
        <w:rPr>
          <w:rFonts w:ascii="Times New Roman" w:hAnsi="Times New Roman" w:cs="Times New Roman"/>
          <w:noProof/>
          <w:sz w:val="28"/>
          <w:lang w:val="en-US"/>
        </w:rPr>
        <w:t>bool flag = true.</w:t>
      </w:r>
    </w:p>
    <w:p w14:paraId="7DC56CAC" w14:textId="1B1E6DDF" w:rsidR="00817234" w:rsidRDefault="00817234" w:rsidP="00D833E3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FT3. </w:t>
      </w:r>
      <w:r>
        <w:rPr>
          <w:rFonts w:ascii="Times New Roman" w:hAnsi="Times New Roman" w:cs="Times New Roman"/>
          <w:noProof/>
          <w:sz w:val="28"/>
        </w:rPr>
        <w:t xml:space="preserve">Цикл з індекс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j = 0..teacherList[i].GetDisciplines().size(). </w:t>
      </w:r>
      <w:r>
        <w:rPr>
          <w:rFonts w:ascii="Times New Roman" w:hAnsi="Times New Roman" w:cs="Times New Roman"/>
          <w:noProof/>
          <w:sz w:val="28"/>
        </w:rPr>
        <w:t xml:space="preserve">Виконувати кроки </w:t>
      </w:r>
      <w:r>
        <w:rPr>
          <w:rFonts w:ascii="Times New Roman" w:hAnsi="Times New Roman" w:cs="Times New Roman"/>
          <w:noProof/>
          <w:sz w:val="28"/>
          <w:lang w:val="en-US"/>
        </w:rPr>
        <w:t>FT4-FT</w:t>
      </w:r>
      <w:r>
        <w:rPr>
          <w:rFonts w:ascii="Times New Roman" w:hAnsi="Times New Roman" w:cs="Times New Roman"/>
          <w:noProof/>
          <w:sz w:val="28"/>
        </w:rPr>
        <w:t>6</w:t>
      </w:r>
      <w:r>
        <w:rPr>
          <w:rFonts w:ascii="Times New Roman" w:hAnsi="Times New Roman" w:cs="Times New Roman"/>
          <w:noProof/>
          <w:sz w:val="28"/>
          <w:lang w:val="en-US"/>
        </w:rPr>
        <w:t>.</w:t>
      </w:r>
    </w:p>
    <w:p w14:paraId="30E0D5F8" w14:textId="74E06E5A" w:rsidR="00817234" w:rsidRDefault="00817234" w:rsidP="00D833E3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FT4. </w:t>
      </w:r>
      <w:r>
        <w:rPr>
          <w:rFonts w:ascii="Times New Roman" w:hAnsi="Times New Roman" w:cs="Times New Roman"/>
          <w:noProof/>
          <w:sz w:val="28"/>
        </w:rPr>
        <w:t>Зчитування інфформації про дисципліну, а саме її початковий термін, кінцевий термін та дні викладання.</w:t>
      </w:r>
    </w:p>
    <w:p w14:paraId="04FC908E" w14:textId="38559DCC" w:rsidR="00817234" w:rsidRDefault="00817234" w:rsidP="00817234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FT5. </w:t>
      </w:r>
      <w:r>
        <w:rPr>
          <w:rFonts w:ascii="Times New Roman" w:hAnsi="Times New Roman" w:cs="Times New Roman"/>
          <w:noProof/>
          <w:sz w:val="28"/>
        </w:rPr>
        <w:t xml:space="preserve">Цикл з індекс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k = 0..disciplineDays().size(). </w:t>
      </w:r>
      <w:r>
        <w:rPr>
          <w:rFonts w:ascii="Times New Roman" w:hAnsi="Times New Roman" w:cs="Times New Roman"/>
          <w:noProof/>
          <w:sz w:val="28"/>
        </w:rPr>
        <w:t xml:space="preserve">Виконувати кроки </w:t>
      </w:r>
      <w:r>
        <w:rPr>
          <w:rFonts w:ascii="Times New Roman" w:hAnsi="Times New Roman" w:cs="Times New Roman"/>
          <w:noProof/>
          <w:sz w:val="28"/>
          <w:lang w:val="en-US"/>
        </w:rPr>
        <w:t>FT6.</w:t>
      </w:r>
    </w:p>
    <w:p w14:paraId="7570BCB1" w14:textId="7C2D23D4" w:rsidR="00817234" w:rsidRDefault="00817234" w:rsidP="00817234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FT6. </w:t>
      </w:r>
      <w:r>
        <w:rPr>
          <w:rFonts w:ascii="Times New Roman" w:hAnsi="Times New Roman" w:cs="Times New Roman"/>
          <w:noProof/>
          <w:sz w:val="28"/>
        </w:rPr>
        <w:t xml:space="preserve">Перевірка чи сьогоднішня дата міститься у межах між початковий терміном та кінцевим терміном. Якщо умова справджується, то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flag = false. </w:t>
      </w:r>
      <w:r>
        <w:rPr>
          <w:rFonts w:ascii="Times New Roman" w:hAnsi="Times New Roman" w:cs="Times New Roman"/>
          <w:noProof/>
          <w:sz w:val="28"/>
        </w:rPr>
        <w:t xml:space="preserve">та виконання кроку </w:t>
      </w:r>
      <w:r>
        <w:rPr>
          <w:rFonts w:ascii="Times New Roman" w:hAnsi="Times New Roman" w:cs="Times New Roman"/>
          <w:noProof/>
          <w:sz w:val="28"/>
          <w:lang w:val="en-US"/>
        </w:rPr>
        <w:t>FT5.</w:t>
      </w:r>
    </w:p>
    <w:p w14:paraId="0428EE04" w14:textId="4B3DC73D" w:rsidR="00817234" w:rsidRPr="00817234" w:rsidRDefault="00817234" w:rsidP="00817234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>FT7.</w:t>
      </w:r>
      <w:r>
        <w:rPr>
          <w:rFonts w:ascii="Times New Roman" w:hAnsi="Times New Roman" w:cs="Times New Roman"/>
          <w:noProof/>
          <w:sz w:val="28"/>
        </w:rPr>
        <w:t xml:space="preserve"> Перевірка чи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flag = true. </w:t>
      </w:r>
      <w:r>
        <w:rPr>
          <w:rFonts w:ascii="Times New Roman" w:hAnsi="Times New Roman" w:cs="Times New Roman"/>
          <w:noProof/>
          <w:sz w:val="28"/>
        </w:rPr>
        <w:t>Якщо умова справджується, то запис у вектор</w:t>
      </w:r>
      <w:r w:rsidR="002A55D3">
        <w:rPr>
          <w:rFonts w:ascii="Times New Roman" w:hAnsi="Times New Roman" w:cs="Times New Roman"/>
          <w:noProof/>
          <w:sz w:val="28"/>
        </w:rPr>
        <w:t xml:space="preserve"> викладачів </w:t>
      </w:r>
      <w:r>
        <w:rPr>
          <w:rFonts w:ascii="Times New Roman" w:hAnsi="Times New Roman" w:cs="Times New Roman"/>
          <w:noProof/>
          <w:sz w:val="28"/>
        </w:rPr>
        <w:t xml:space="preserve">даного. </w:t>
      </w:r>
    </w:p>
    <w:p w14:paraId="60F66E1A" w14:textId="6842570C" w:rsidR="00817234" w:rsidRPr="00817234" w:rsidRDefault="00817234" w:rsidP="00D833E3">
      <w:pPr>
        <w:pStyle w:val="a9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7E1F34A" w14:textId="4494E53B" w:rsidR="00035F73" w:rsidRPr="00B45387" w:rsidRDefault="00DE0743" w:rsidP="00035F73">
      <w:pPr>
        <w:pStyle w:val="a9"/>
        <w:numPr>
          <w:ilvl w:val="1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ний алгоритм виконує а</w:t>
      </w:r>
      <w:r w:rsidR="00035F73" w:rsidRPr="00DE0743">
        <w:rPr>
          <w:rFonts w:ascii="Times New Roman" w:hAnsi="Times New Roman" w:cs="Times New Roman"/>
          <w:sz w:val="28"/>
          <w:szCs w:val="28"/>
        </w:rPr>
        <w:t>втоматичне очищення історії від застарілих дат.</w:t>
      </w:r>
      <w:r w:rsidR="00D833E3" w:rsidRPr="00D833E3">
        <w:rPr>
          <w:rFonts w:ascii="Times New Roman" w:hAnsi="Times New Roman" w:cs="Times New Roman"/>
          <w:noProof/>
          <w:sz w:val="28"/>
        </w:rPr>
        <w:t xml:space="preserve"> Покроковий опис алгоритму </w:t>
      </w:r>
      <w:r w:rsidR="00D833E3">
        <w:rPr>
          <w:rFonts w:ascii="Times New Roman" w:hAnsi="Times New Roman" w:cs="Times New Roman"/>
          <w:noProof/>
          <w:sz w:val="28"/>
          <w:lang w:val="en-US"/>
        </w:rPr>
        <w:t>CD</w:t>
      </w:r>
      <w:r w:rsidR="00D833E3" w:rsidRPr="00D833E3">
        <w:rPr>
          <w:rFonts w:ascii="Times New Roman" w:hAnsi="Times New Roman" w:cs="Times New Roman"/>
          <w:noProof/>
          <w:sz w:val="28"/>
          <w:lang w:val="ru-RU"/>
        </w:rPr>
        <w:t>:</w:t>
      </w:r>
    </w:p>
    <w:p w14:paraId="1F2AD430" w14:textId="0D0DF7CA" w:rsidR="00B45387" w:rsidRDefault="00B45387" w:rsidP="00B45387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CD1. </w:t>
      </w:r>
      <w:r>
        <w:rPr>
          <w:rFonts w:ascii="Times New Roman" w:hAnsi="Times New Roman" w:cs="Times New Roman"/>
          <w:noProof/>
          <w:sz w:val="28"/>
        </w:rPr>
        <w:t xml:space="preserve">Цикл з ітератором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it = listOfDisciplines.begin()..listOfDisciplines.end(). </w:t>
      </w:r>
      <w:r>
        <w:rPr>
          <w:rFonts w:ascii="Times New Roman" w:hAnsi="Times New Roman" w:cs="Times New Roman"/>
          <w:noProof/>
          <w:sz w:val="28"/>
        </w:rPr>
        <w:t xml:space="preserve">Виконувати </w:t>
      </w:r>
      <w:r>
        <w:rPr>
          <w:rFonts w:ascii="Times New Roman" w:hAnsi="Times New Roman" w:cs="Times New Roman"/>
          <w:noProof/>
          <w:sz w:val="28"/>
          <w:lang w:val="en-US"/>
        </w:rPr>
        <w:t>CD</w:t>
      </w:r>
      <w:r w:rsidR="00C15F88">
        <w:rPr>
          <w:rFonts w:ascii="Times New Roman" w:hAnsi="Times New Roman" w:cs="Times New Roman"/>
          <w:noProof/>
          <w:sz w:val="28"/>
          <w:lang w:val="en-US"/>
        </w:rPr>
        <w:t>2-CD5</w:t>
      </w:r>
      <w:r>
        <w:rPr>
          <w:rFonts w:ascii="Times New Roman" w:hAnsi="Times New Roman" w:cs="Times New Roman"/>
          <w:noProof/>
          <w:sz w:val="28"/>
          <w:lang w:val="en-US"/>
        </w:rPr>
        <w:t>.</w:t>
      </w:r>
    </w:p>
    <w:p w14:paraId="30D6DEDA" w14:textId="20297A3B" w:rsidR="00BD1FC6" w:rsidRPr="00CA3DE0" w:rsidRDefault="00BD1FC6" w:rsidP="00CA3DE0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CD2. </w:t>
      </w:r>
      <w:r>
        <w:rPr>
          <w:rFonts w:ascii="Times New Roman" w:hAnsi="Times New Roman" w:cs="Times New Roman"/>
          <w:noProof/>
          <w:sz w:val="28"/>
        </w:rPr>
        <w:t xml:space="preserve">Цикл за індекс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>i = 0..teacherList.size().</w:t>
      </w:r>
      <w:r>
        <w:rPr>
          <w:rFonts w:ascii="Times New Roman" w:hAnsi="Times New Roman" w:cs="Times New Roman"/>
          <w:noProof/>
          <w:sz w:val="28"/>
        </w:rPr>
        <w:t xml:space="preserve"> Виконувати пункт </w:t>
      </w:r>
      <w:r>
        <w:rPr>
          <w:rFonts w:ascii="Times New Roman" w:hAnsi="Times New Roman" w:cs="Times New Roman"/>
          <w:noProof/>
          <w:sz w:val="28"/>
          <w:lang w:val="en-US"/>
        </w:rPr>
        <w:t>CD3</w:t>
      </w:r>
      <w:r>
        <w:rPr>
          <w:rFonts w:ascii="Times New Roman" w:hAnsi="Times New Roman" w:cs="Times New Roman"/>
          <w:noProof/>
          <w:sz w:val="28"/>
        </w:rPr>
        <w:t>-</w:t>
      </w:r>
      <w:r>
        <w:rPr>
          <w:rFonts w:ascii="Times New Roman" w:hAnsi="Times New Roman" w:cs="Times New Roman"/>
          <w:noProof/>
          <w:sz w:val="28"/>
          <w:lang w:val="en-US"/>
        </w:rPr>
        <w:t>CD</w:t>
      </w:r>
      <w:r w:rsidR="00886AE5">
        <w:rPr>
          <w:rFonts w:ascii="Times New Roman" w:hAnsi="Times New Roman" w:cs="Times New Roman"/>
          <w:noProof/>
          <w:sz w:val="28"/>
          <w:lang w:val="en-US"/>
        </w:rPr>
        <w:t>5</w:t>
      </w:r>
      <w:r>
        <w:rPr>
          <w:rFonts w:ascii="Times New Roman" w:hAnsi="Times New Roman" w:cs="Times New Roman"/>
          <w:noProof/>
          <w:sz w:val="28"/>
          <w:lang w:val="en-US"/>
        </w:rPr>
        <w:t>.</w:t>
      </w:r>
    </w:p>
    <w:p w14:paraId="7EFFF27F" w14:textId="16B0AA25" w:rsidR="005A0131" w:rsidRDefault="005A0131" w:rsidP="005A0131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>CD</w:t>
      </w:r>
      <w:r w:rsidR="00BD1FC6">
        <w:rPr>
          <w:rFonts w:ascii="Times New Roman" w:hAnsi="Times New Roman" w:cs="Times New Roman"/>
          <w:noProof/>
          <w:sz w:val="28"/>
          <w:lang w:val="en-US"/>
        </w:rPr>
        <w:t>3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. </w:t>
      </w:r>
      <w:r>
        <w:rPr>
          <w:rFonts w:ascii="Times New Roman" w:hAnsi="Times New Roman" w:cs="Times New Roman"/>
          <w:noProof/>
          <w:sz w:val="28"/>
        </w:rPr>
        <w:t xml:space="preserve">Перевірка чи </w:t>
      </w:r>
      <w:r w:rsidR="00B45387">
        <w:rPr>
          <w:rFonts w:ascii="Times New Roman" w:hAnsi="Times New Roman" w:cs="Times New Roman"/>
          <w:noProof/>
          <w:sz w:val="28"/>
        </w:rPr>
        <w:t>у переданій дисципліні кінцевий термін є ранішим ніж сьогоднішня дата. Якщо умова ствердна, т</w:t>
      </w:r>
      <w:r w:rsidR="00BD1FC6">
        <w:rPr>
          <w:rFonts w:ascii="Times New Roman" w:hAnsi="Times New Roman" w:cs="Times New Roman"/>
          <w:noProof/>
          <w:sz w:val="28"/>
        </w:rPr>
        <w:t>а</w:t>
      </w:r>
      <w:r w:rsidR="00B45387">
        <w:rPr>
          <w:rFonts w:ascii="Times New Roman" w:hAnsi="Times New Roman" w:cs="Times New Roman"/>
          <w:noProof/>
          <w:sz w:val="28"/>
        </w:rPr>
        <w:t xml:space="preserve"> виконуємо пункт</w:t>
      </w:r>
      <w:r w:rsidR="00B45387">
        <w:rPr>
          <w:rFonts w:ascii="Times New Roman" w:hAnsi="Times New Roman" w:cs="Times New Roman"/>
          <w:noProof/>
          <w:sz w:val="28"/>
          <w:lang w:val="en-US"/>
        </w:rPr>
        <w:t xml:space="preserve"> CD</w:t>
      </w:r>
      <w:r w:rsidR="00BD1FC6">
        <w:rPr>
          <w:rFonts w:ascii="Times New Roman" w:hAnsi="Times New Roman" w:cs="Times New Roman"/>
          <w:noProof/>
          <w:sz w:val="28"/>
          <w:lang w:val="en-US"/>
        </w:rPr>
        <w:t>4</w:t>
      </w:r>
      <w:r w:rsidR="00B45387">
        <w:rPr>
          <w:rFonts w:ascii="Times New Roman" w:hAnsi="Times New Roman" w:cs="Times New Roman"/>
          <w:noProof/>
          <w:sz w:val="28"/>
          <w:lang w:val="en-US"/>
        </w:rPr>
        <w:t>.</w:t>
      </w:r>
    </w:p>
    <w:p w14:paraId="62BD074D" w14:textId="6E5F7B9D" w:rsidR="00B45387" w:rsidRDefault="00B45387" w:rsidP="005A0131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>CD</w:t>
      </w:r>
      <w:r w:rsidR="00BD1FC6">
        <w:rPr>
          <w:rFonts w:ascii="Times New Roman" w:hAnsi="Times New Roman" w:cs="Times New Roman"/>
          <w:noProof/>
          <w:sz w:val="28"/>
          <w:lang w:val="en-US"/>
        </w:rPr>
        <w:t>4</w:t>
      </w:r>
      <w:r>
        <w:rPr>
          <w:rFonts w:ascii="Times New Roman" w:hAnsi="Times New Roman" w:cs="Times New Roman"/>
          <w:noProof/>
          <w:sz w:val="28"/>
          <w:lang w:val="en-US"/>
        </w:rPr>
        <w:t>.</w:t>
      </w:r>
      <w:r>
        <w:rPr>
          <w:rFonts w:ascii="Times New Roman" w:hAnsi="Times New Roman" w:cs="Times New Roman"/>
          <w:noProof/>
          <w:sz w:val="28"/>
        </w:rPr>
        <w:t xml:space="preserve"> </w:t>
      </w:r>
      <w:r w:rsidR="00BD1FC6">
        <w:rPr>
          <w:rFonts w:ascii="Times New Roman" w:hAnsi="Times New Roman" w:cs="Times New Roman"/>
          <w:noProof/>
          <w:sz w:val="28"/>
        </w:rPr>
        <w:t xml:space="preserve">Цикл за індексом проходження </w:t>
      </w:r>
      <w:r w:rsidR="00BD1FC6">
        <w:rPr>
          <w:rFonts w:ascii="Times New Roman" w:hAnsi="Times New Roman" w:cs="Times New Roman"/>
          <w:noProof/>
          <w:sz w:val="28"/>
          <w:lang w:val="en-US"/>
        </w:rPr>
        <w:t>k = 0..teacherList.size().</w:t>
      </w:r>
      <w:r w:rsidR="00BD1FC6">
        <w:rPr>
          <w:rFonts w:ascii="Times New Roman" w:hAnsi="Times New Roman" w:cs="Times New Roman"/>
          <w:noProof/>
          <w:sz w:val="28"/>
        </w:rPr>
        <w:t xml:space="preserve"> Виконувати пункт </w:t>
      </w:r>
      <w:r w:rsidR="00BD1FC6">
        <w:rPr>
          <w:rFonts w:ascii="Times New Roman" w:hAnsi="Times New Roman" w:cs="Times New Roman"/>
          <w:noProof/>
          <w:sz w:val="28"/>
          <w:lang w:val="en-US"/>
        </w:rPr>
        <w:t>CD5</w:t>
      </w:r>
      <w:r w:rsidR="00BD1FC6">
        <w:rPr>
          <w:rFonts w:ascii="Times New Roman" w:hAnsi="Times New Roman" w:cs="Times New Roman"/>
          <w:noProof/>
          <w:sz w:val="28"/>
        </w:rPr>
        <w:t>-</w:t>
      </w:r>
      <w:r w:rsidR="00BD1FC6">
        <w:rPr>
          <w:rFonts w:ascii="Times New Roman" w:hAnsi="Times New Roman" w:cs="Times New Roman"/>
          <w:noProof/>
          <w:sz w:val="28"/>
          <w:lang w:val="en-US"/>
        </w:rPr>
        <w:t>CD6.</w:t>
      </w:r>
    </w:p>
    <w:p w14:paraId="2CC6928F" w14:textId="4C9F1130" w:rsidR="00BD1FC6" w:rsidRDefault="00BD1FC6" w:rsidP="005A0131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CD5. </w:t>
      </w:r>
      <w:r>
        <w:rPr>
          <w:rFonts w:ascii="Times New Roman" w:hAnsi="Times New Roman" w:cs="Times New Roman"/>
          <w:noProof/>
          <w:sz w:val="28"/>
        </w:rPr>
        <w:t xml:space="preserve">Цикл за індексом проходження 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j = 0..teacherList[k].GetDisciplines().size(). </w:t>
      </w:r>
      <w:r>
        <w:rPr>
          <w:rFonts w:ascii="Times New Roman" w:hAnsi="Times New Roman" w:cs="Times New Roman"/>
          <w:noProof/>
          <w:sz w:val="28"/>
        </w:rPr>
        <w:t xml:space="preserve">Виконувати пункт </w:t>
      </w:r>
      <w:r>
        <w:rPr>
          <w:rFonts w:ascii="Times New Roman" w:hAnsi="Times New Roman" w:cs="Times New Roman"/>
          <w:noProof/>
          <w:sz w:val="28"/>
          <w:lang w:val="en-US"/>
        </w:rPr>
        <w:t>CD6.</w:t>
      </w:r>
    </w:p>
    <w:p w14:paraId="3B2B4B64" w14:textId="259025AB" w:rsidR="00BD1FC6" w:rsidRDefault="00BD1FC6" w:rsidP="005A0131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>CD</w:t>
      </w:r>
      <w:r w:rsidR="007952DC">
        <w:rPr>
          <w:rFonts w:ascii="Times New Roman" w:hAnsi="Times New Roman" w:cs="Times New Roman"/>
          <w:noProof/>
          <w:sz w:val="28"/>
          <w:lang w:val="en-US"/>
        </w:rPr>
        <w:t>6</w:t>
      </w:r>
      <w:r>
        <w:rPr>
          <w:rFonts w:ascii="Times New Roman" w:hAnsi="Times New Roman" w:cs="Times New Roman"/>
          <w:noProof/>
          <w:sz w:val="28"/>
          <w:lang w:val="en-US"/>
        </w:rPr>
        <w:t xml:space="preserve">. </w:t>
      </w:r>
      <w:r>
        <w:rPr>
          <w:rFonts w:ascii="Times New Roman" w:hAnsi="Times New Roman" w:cs="Times New Roman"/>
          <w:noProof/>
          <w:sz w:val="28"/>
        </w:rPr>
        <w:t xml:space="preserve">Перевірка чи </w:t>
      </w:r>
      <w:r w:rsidR="00886AE5">
        <w:rPr>
          <w:rFonts w:ascii="Times New Roman" w:hAnsi="Times New Roman" w:cs="Times New Roman"/>
          <w:noProof/>
          <w:sz w:val="28"/>
        </w:rPr>
        <w:t>дана застаріла дисципліна є у викладача. Якщо умова ствердна, то видаляєм дану дисципліну у викладача.</w:t>
      </w:r>
    </w:p>
    <w:p w14:paraId="56379261" w14:textId="3972820F" w:rsidR="00886AE5" w:rsidRDefault="00886AE5" w:rsidP="005A0131">
      <w:pPr>
        <w:pStyle w:val="a9"/>
        <w:spacing w:line="360" w:lineRule="auto"/>
        <w:jc w:val="both"/>
        <w:rPr>
          <w:rFonts w:ascii="Times New Roman" w:hAnsi="Times New Roman" w:cs="Times New Roman"/>
          <w:noProof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val="en-US"/>
        </w:rPr>
        <w:t>CD</w:t>
      </w:r>
      <w:r w:rsidR="007952DC">
        <w:rPr>
          <w:rFonts w:ascii="Times New Roman" w:hAnsi="Times New Roman" w:cs="Times New Roman"/>
          <w:noProof/>
          <w:sz w:val="28"/>
          <w:lang w:val="en-US"/>
        </w:rPr>
        <w:t>7</w:t>
      </w:r>
      <w:r>
        <w:rPr>
          <w:rFonts w:ascii="Times New Roman" w:hAnsi="Times New Roman" w:cs="Times New Roman"/>
          <w:noProof/>
          <w:sz w:val="28"/>
          <w:lang w:val="en-US"/>
        </w:rPr>
        <w:t>.</w:t>
      </w:r>
      <w:r w:rsidR="007952DC">
        <w:rPr>
          <w:rFonts w:ascii="Times New Roman" w:hAnsi="Times New Roman" w:cs="Times New Roman"/>
          <w:noProof/>
          <w:sz w:val="28"/>
          <w:lang w:val="en-US"/>
        </w:rPr>
        <w:t xml:space="preserve"> </w:t>
      </w:r>
      <w:r w:rsidR="007952DC">
        <w:rPr>
          <w:rFonts w:ascii="Times New Roman" w:hAnsi="Times New Roman" w:cs="Times New Roman"/>
          <w:noProof/>
          <w:sz w:val="28"/>
        </w:rPr>
        <w:t xml:space="preserve">Цикл з ітератором </w:t>
      </w:r>
      <w:r w:rsidR="007952DC">
        <w:rPr>
          <w:rFonts w:ascii="Times New Roman" w:hAnsi="Times New Roman" w:cs="Times New Roman"/>
          <w:noProof/>
          <w:sz w:val="28"/>
          <w:lang w:val="en-US"/>
        </w:rPr>
        <w:t xml:space="preserve">iterator = listOfDisciplines.begin()..listOfDiscipline.end(). </w:t>
      </w:r>
      <w:r w:rsidR="007952DC">
        <w:rPr>
          <w:rFonts w:ascii="Times New Roman" w:hAnsi="Times New Roman" w:cs="Times New Roman"/>
          <w:noProof/>
          <w:sz w:val="28"/>
        </w:rPr>
        <w:t>Виконувати пункт</w:t>
      </w:r>
      <w:r w:rsidR="007952DC">
        <w:rPr>
          <w:rFonts w:ascii="Times New Roman" w:hAnsi="Times New Roman" w:cs="Times New Roman"/>
          <w:noProof/>
          <w:sz w:val="28"/>
          <w:lang w:val="en-US"/>
        </w:rPr>
        <w:t xml:space="preserve"> CD8.</w:t>
      </w:r>
    </w:p>
    <w:p w14:paraId="78F45037" w14:textId="5956F03F" w:rsidR="007952DC" w:rsidRPr="007952DC" w:rsidRDefault="007952DC" w:rsidP="005A0131">
      <w:pPr>
        <w:pStyle w:val="a9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t xml:space="preserve">CD8. </w:t>
      </w:r>
      <w:r>
        <w:rPr>
          <w:rFonts w:ascii="Times New Roman" w:hAnsi="Times New Roman" w:cs="Times New Roman"/>
          <w:noProof/>
          <w:sz w:val="28"/>
        </w:rPr>
        <w:t>Перевірка чи дана дисципліна є застарілою. Якщо умова виконується, то видаляєм даний предмет зі списку.</w:t>
      </w:r>
    </w:p>
    <w:p w14:paraId="44A1287B" w14:textId="77777777" w:rsidR="00032AED" w:rsidRPr="00035F73" w:rsidRDefault="00032AED" w:rsidP="00035F73">
      <w:pPr>
        <w:spacing w:line="360" w:lineRule="auto"/>
        <w:jc w:val="both"/>
        <w:rPr>
          <w:sz w:val="28"/>
          <w:szCs w:val="28"/>
        </w:rPr>
      </w:pPr>
    </w:p>
    <w:p w14:paraId="77FF7E23" w14:textId="3EDB19A5" w:rsidR="00820C0A" w:rsidRPr="00F62C39" w:rsidRDefault="00820C0A" w:rsidP="00F62C39">
      <w:pPr>
        <w:shd w:val="clear" w:color="auto" w:fill="FFFFFF"/>
        <w:suppressAutoHyphens w:val="0"/>
        <w:spacing w:after="100" w:afterAutospacing="1" w:line="360" w:lineRule="auto"/>
        <w:rPr>
          <w:sz w:val="28"/>
          <w:szCs w:val="28"/>
          <w:shd w:val="clear" w:color="auto" w:fill="FFFFFF"/>
          <w:lang w:val="uk-UA"/>
        </w:rPr>
      </w:pPr>
    </w:p>
    <w:p w14:paraId="7F5F8038" w14:textId="77777777" w:rsidR="00820C0A" w:rsidRPr="00E24A95" w:rsidRDefault="00820C0A" w:rsidP="0001532D">
      <w:pPr>
        <w:shd w:val="clear" w:color="auto" w:fill="FFFFFF"/>
        <w:suppressAutoHyphens w:val="0"/>
        <w:spacing w:after="100" w:afterAutospacing="1" w:line="360" w:lineRule="auto"/>
        <w:ind w:firstLine="567"/>
        <w:jc w:val="center"/>
        <w:rPr>
          <w:b/>
          <w:bCs/>
          <w:sz w:val="28"/>
          <w:szCs w:val="28"/>
          <w:shd w:val="clear" w:color="auto" w:fill="FFFFFF"/>
          <w:lang w:val="en-US"/>
        </w:rPr>
      </w:pPr>
    </w:p>
    <w:p w14:paraId="20C7D15E" w14:textId="77777777" w:rsidR="00820C0A" w:rsidRPr="00E24A95" w:rsidRDefault="00820C0A" w:rsidP="0001532D">
      <w:pPr>
        <w:shd w:val="clear" w:color="auto" w:fill="FFFFFF"/>
        <w:suppressAutoHyphens w:val="0"/>
        <w:spacing w:after="100" w:afterAutospacing="1" w:line="360" w:lineRule="auto"/>
        <w:ind w:firstLine="567"/>
        <w:jc w:val="center"/>
        <w:rPr>
          <w:b/>
          <w:bCs/>
          <w:sz w:val="28"/>
          <w:szCs w:val="28"/>
          <w:shd w:val="clear" w:color="auto" w:fill="FFFFFF"/>
          <w:lang w:val="en-US"/>
        </w:rPr>
      </w:pPr>
    </w:p>
    <w:p w14:paraId="20197BF6" w14:textId="280825EA" w:rsidR="00820C0A" w:rsidRDefault="00820C0A" w:rsidP="0001532D">
      <w:pPr>
        <w:shd w:val="clear" w:color="auto" w:fill="FFFFFF"/>
        <w:suppressAutoHyphens w:val="0"/>
        <w:spacing w:after="100" w:afterAutospacing="1" w:line="360" w:lineRule="auto"/>
        <w:ind w:firstLine="567"/>
        <w:jc w:val="center"/>
        <w:rPr>
          <w:b/>
          <w:bCs/>
          <w:sz w:val="28"/>
          <w:szCs w:val="28"/>
          <w:shd w:val="clear" w:color="auto" w:fill="FFFFFF"/>
          <w:lang w:val="en-US"/>
        </w:rPr>
      </w:pPr>
    </w:p>
    <w:p w14:paraId="1867208C" w14:textId="0E34900F" w:rsidR="00A65E9E" w:rsidRDefault="00A65E9E" w:rsidP="0036354E">
      <w:pPr>
        <w:shd w:val="clear" w:color="auto" w:fill="FFFFFF"/>
        <w:suppressAutoHyphens w:val="0"/>
        <w:spacing w:after="100" w:afterAutospacing="1" w:line="360" w:lineRule="auto"/>
        <w:rPr>
          <w:b/>
          <w:bCs/>
          <w:sz w:val="28"/>
          <w:szCs w:val="28"/>
          <w:shd w:val="clear" w:color="auto" w:fill="FFFFFF"/>
          <w:lang w:val="en-US"/>
        </w:rPr>
      </w:pPr>
    </w:p>
    <w:p w14:paraId="55EB18ED" w14:textId="77777777" w:rsidR="0025430A" w:rsidRPr="00A65E9E" w:rsidRDefault="0025430A" w:rsidP="0036354E">
      <w:pPr>
        <w:shd w:val="clear" w:color="auto" w:fill="FFFFFF"/>
        <w:suppressAutoHyphens w:val="0"/>
        <w:spacing w:after="100" w:afterAutospacing="1" w:line="360" w:lineRule="auto"/>
        <w:rPr>
          <w:b/>
          <w:bCs/>
          <w:sz w:val="28"/>
          <w:szCs w:val="28"/>
          <w:shd w:val="clear" w:color="auto" w:fill="FFFFFF"/>
          <w:lang w:val="uk-UA"/>
        </w:rPr>
      </w:pPr>
    </w:p>
    <w:p w14:paraId="0B96EC71" w14:textId="0FBC0506" w:rsidR="00820C0A" w:rsidRDefault="00820C0A" w:rsidP="00C57646">
      <w:pPr>
        <w:pStyle w:val="a9"/>
        <w:numPr>
          <w:ilvl w:val="0"/>
          <w:numId w:val="9"/>
        </w:numPr>
        <w:shd w:val="clear" w:color="auto" w:fill="FFFFFF"/>
        <w:spacing w:after="100" w:afterAutospacing="1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en-US"/>
        </w:rPr>
        <w:t>UML</w:t>
      </w:r>
      <w:r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 xml:space="preserve"> д</w:t>
      </w:r>
      <w:r w:rsidR="00995FE2"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іаграм</w:t>
      </w:r>
      <w:r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а</w:t>
      </w:r>
      <w:r w:rsidR="00995FE2"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 </w:t>
      </w:r>
      <w:r w:rsidR="00995FE2"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en-US"/>
        </w:rPr>
        <w:t> </w:t>
      </w:r>
      <w:r w:rsidR="007A2AB9"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клас</w:t>
      </w:r>
      <w:r w:rsidR="00995FE2"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ів</w:t>
      </w:r>
    </w:p>
    <w:p w14:paraId="6D2B75B0" w14:textId="0DA3D5AA" w:rsidR="00ED5F35" w:rsidRPr="00C17AB1" w:rsidRDefault="00C17AB1" w:rsidP="00074A14">
      <w:pPr>
        <w:pStyle w:val="a9"/>
        <w:shd w:val="clear" w:color="auto" w:fill="FFFFFF"/>
        <w:spacing w:after="100" w:afterAutospacing="1" w:line="360" w:lineRule="auto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en-US"/>
        </w:rPr>
      </w:pPr>
      <w:r>
        <w:object w:dxaOrig="11250" w:dyaOrig="20917" w14:anchorId="3E4329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782.25pt" o:ole="">
            <v:imagedata r:id="rId8" o:title=""/>
          </v:shape>
          <o:OLEObject Type="Embed" ProgID="Visio.Drawing.15" ShapeID="_x0000_i1025" DrawAspect="Content" ObjectID="_1669625421" r:id="rId9"/>
        </w:object>
      </w:r>
    </w:p>
    <w:p w14:paraId="4C7D926D" w14:textId="64ABE3B0" w:rsidR="00820C0A" w:rsidRPr="00C57646" w:rsidRDefault="00820C0A" w:rsidP="00C57646">
      <w:pPr>
        <w:pStyle w:val="a9"/>
        <w:numPr>
          <w:ilvl w:val="0"/>
          <w:numId w:val="9"/>
        </w:numPr>
        <w:shd w:val="clear" w:color="auto" w:fill="FFFFFF"/>
        <w:spacing w:after="100" w:afterAutospacing="1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en-US"/>
        </w:rPr>
        <w:lastRenderedPageBreak/>
        <w:t>UML</w:t>
      </w:r>
      <w:r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 xml:space="preserve"> діаграма </w:t>
      </w:r>
      <w:r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en-US"/>
        </w:rPr>
        <w:t> </w:t>
      </w:r>
      <w:r w:rsidRPr="00C57646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цедентів</w:t>
      </w:r>
    </w:p>
    <w:p w14:paraId="54F0B18C" w14:textId="426A8D88" w:rsidR="00CC005A" w:rsidRPr="00E24A95" w:rsidRDefault="00CC005A" w:rsidP="00E6792C">
      <w:pPr>
        <w:shd w:val="clear" w:color="auto" w:fill="FFFFFF"/>
        <w:suppressAutoHyphens w:val="0"/>
        <w:spacing w:after="100" w:afterAutospacing="1" w:line="360" w:lineRule="auto"/>
        <w:ind w:firstLine="567"/>
        <w:jc w:val="center"/>
      </w:pPr>
      <w:r w:rsidRPr="00E24A95">
        <w:object w:dxaOrig="13695" w:dyaOrig="18240" w14:anchorId="0AB36FB5">
          <v:shape id="_x0000_i1026" type="#_x0000_t75" style="width:480.75pt;height:641.25pt" o:ole="">
            <v:imagedata r:id="rId10" o:title=""/>
          </v:shape>
          <o:OLEObject Type="Embed" ProgID="Visio.Drawing.15" ShapeID="_x0000_i1026" DrawAspect="Content" ObjectID="_1669625422" r:id="rId11"/>
        </w:object>
      </w:r>
    </w:p>
    <w:p w14:paraId="2F43C271" w14:textId="77777777" w:rsidR="00623080" w:rsidRDefault="00623080" w:rsidP="00820C0A">
      <w:pPr>
        <w:shd w:val="clear" w:color="auto" w:fill="FFFFFF"/>
        <w:suppressAutoHyphens w:val="0"/>
        <w:spacing w:after="100" w:afterAutospacing="1" w:line="360" w:lineRule="auto"/>
        <w:ind w:firstLine="567"/>
        <w:jc w:val="center"/>
        <w:rPr>
          <w:b/>
          <w:bCs/>
          <w:sz w:val="28"/>
          <w:szCs w:val="28"/>
          <w:shd w:val="clear" w:color="auto" w:fill="FFFFFF"/>
          <w:lang w:val="en-US"/>
        </w:rPr>
      </w:pPr>
    </w:p>
    <w:p w14:paraId="4AAE4A6B" w14:textId="505F0E6B" w:rsidR="00820C0A" w:rsidRDefault="00820C0A" w:rsidP="00C57646">
      <w:pPr>
        <w:pStyle w:val="a9"/>
        <w:numPr>
          <w:ilvl w:val="0"/>
          <w:numId w:val="9"/>
        </w:numPr>
        <w:shd w:val="clear" w:color="auto" w:fill="FFFFFF"/>
        <w:spacing w:after="100" w:afterAutospacing="1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62308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en-US"/>
        </w:rPr>
        <w:lastRenderedPageBreak/>
        <w:t>UML</w:t>
      </w:r>
      <w:r w:rsidRPr="0062308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 xml:space="preserve"> діаграм</w:t>
      </w:r>
      <w:r w:rsidR="00722D4D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и</w:t>
      </w:r>
      <w:r w:rsidRPr="0062308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 </w:t>
      </w:r>
      <w:r w:rsidRPr="0062308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en-US"/>
        </w:rPr>
        <w:t> </w:t>
      </w:r>
      <w:r w:rsidRPr="0062308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ослідовності виконання</w:t>
      </w:r>
    </w:p>
    <w:p w14:paraId="3FAA0F81" w14:textId="21E01664" w:rsidR="00722D4D" w:rsidRPr="00722D4D" w:rsidRDefault="00722D4D" w:rsidP="00722D4D">
      <w:pPr>
        <w:shd w:val="clear" w:color="auto" w:fill="FFFFFF"/>
        <w:spacing w:after="100" w:afterAutospacing="1" w:line="360" w:lineRule="auto"/>
        <w:rPr>
          <w:b/>
          <w:bCs/>
          <w:sz w:val="28"/>
          <w:szCs w:val="28"/>
          <w:shd w:val="clear" w:color="auto" w:fill="FFFFFF"/>
          <w:lang w:val="uk-UA"/>
        </w:rPr>
      </w:pPr>
      <w:r>
        <w:rPr>
          <w:b/>
          <w:bCs/>
          <w:sz w:val="28"/>
          <w:szCs w:val="28"/>
          <w:shd w:val="clear" w:color="auto" w:fill="FFFFFF"/>
          <w:lang w:val="uk-UA"/>
        </w:rPr>
        <w:t>5.1 Діаграма послідовності виконання (користувач-студент)</w:t>
      </w:r>
    </w:p>
    <w:p w14:paraId="76B46F25" w14:textId="29DE89A8" w:rsidR="00CC005A" w:rsidRDefault="00211AF6" w:rsidP="00CC005A">
      <w:pPr>
        <w:shd w:val="clear" w:color="auto" w:fill="FFFFFF"/>
        <w:suppressAutoHyphens w:val="0"/>
        <w:spacing w:after="100" w:afterAutospacing="1" w:line="360" w:lineRule="auto"/>
        <w:ind w:left="-1134" w:firstLine="567"/>
        <w:jc w:val="center"/>
      </w:pPr>
      <w:r>
        <w:object w:dxaOrig="9465" w:dyaOrig="9121" w14:anchorId="38E952D2">
          <v:shape id="_x0000_i1027" type="#_x0000_t75" style="width:555pt;height:534pt" o:ole="">
            <v:imagedata r:id="rId12" o:title=""/>
          </v:shape>
          <o:OLEObject Type="Embed" ProgID="Visio.Drawing.15" ShapeID="_x0000_i1027" DrawAspect="Content" ObjectID="_1669625423" r:id="rId13"/>
        </w:object>
      </w:r>
    </w:p>
    <w:p w14:paraId="3DED278F" w14:textId="4E136347" w:rsidR="00722D4D" w:rsidRDefault="00722D4D" w:rsidP="00CC005A">
      <w:pPr>
        <w:shd w:val="clear" w:color="auto" w:fill="FFFFFF"/>
        <w:suppressAutoHyphens w:val="0"/>
        <w:spacing w:after="100" w:afterAutospacing="1" w:line="360" w:lineRule="auto"/>
        <w:ind w:left="-1134" w:firstLine="567"/>
        <w:jc w:val="center"/>
      </w:pPr>
    </w:p>
    <w:p w14:paraId="37EE47DF" w14:textId="0213AF12" w:rsidR="00722D4D" w:rsidRDefault="00722D4D" w:rsidP="00F247F0">
      <w:pPr>
        <w:shd w:val="clear" w:color="auto" w:fill="FFFFFF"/>
        <w:suppressAutoHyphens w:val="0"/>
        <w:spacing w:after="100" w:afterAutospacing="1" w:line="360" w:lineRule="auto"/>
      </w:pPr>
    </w:p>
    <w:p w14:paraId="482FEBFA" w14:textId="77777777" w:rsidR="00F247F0" w:rsidRDefault="00F247F0" w:rsidP="00F247F0">
      <w:pPr>
        <w:shd w:val="clear" w:color="auto" w:fill="FFFFFF"/>
        <w:suppressAutoHyphens w:val="0"/>
        <w:spacing w:after="100" w:afterAutospacing="1" w:line="360" w:lineRule="auto"/>
      </w:pPr>
    </w:p>
    <w:p w14:paraId="0B9A6672" w14:textId="210BA9A6" w:rsidR="00722D4D" w:rsidRPr="00E6723B" w:rsidRDefault="00722D4D" w:rsidP="00E6723B">
      <w:pPr>
        <w:shd w:val="clear" w:color="auto" w:fill="FFFFFF"/>
        <w:spacing w:after="100" w:afterAutospacing="1" w:line="360" w:lineRule="auto"/>
        <w:rPr>
          <w:b/>
          <w:bCs/>
          <w:sz w:val="28"/>
          <w:szCs w:val="28"/>
          <w:shd w:val="clear" w:color="auto" w:fill="FFFFFF"/>
          <w:lang w:val="uk-UA"/>
        </w:rPr>
      </w:pPr>
      <w:r>
        <w:rPr>
          <w:b/>
          <w:bCs/>
          <w:sz w:val="28"/>
          <w:szCs w:val="28"/>
          <w:shd w:val="clear" w:color="auto" w:fill="FFFFFF"/>
          <w:lang w:val="uk-UA"/>
        </w:rPr>
        <w:lastRenderedPageBreak/>
        <w:t>5.2 Діаграма послідовності виконання (користувач-викладач)</w:t>
      </w:r>
    </w:p>
    <w:p w14:paraId="0AA774E7" w14:textId="75411BE3" w:rsidR="00722D4D" w:rsidRDefault="00E6723B" w:rsidP="00CF1847">
      <w:pPr>
        <w:shd w:val="clear" w:color="auto" w:fill="FFFFFF"/>
        <w:suppressAutoHyphens w:val="0"/>
        <w:spacing w:after="100" w:afterAutospacing="1" w:line="360" w:lineRule="auto"/>
        <w:ind w:left="-1134" w:firstLine="567"/>
        <w:jc w:val="center"/>
      </w:pPr>
      <w:r>
        <w:object w:dxaOrig="7665" w:dyaOrig="7096" w14:anchorId="0C6948C7">
          <v:shape id="_x0000_i1028" type="#_x0000_t75" style="width:516.75pt;height:477.75pt" o:ole="">
            <v:imagedata r:id="rId14" o:title=""/>
          </v:shape>
          <o:OLEObject Type="Embed" ProgID="Visio.Drawing.15" ShapeID="_x0000_i1028" DrawAspect="Content" ObjectID="_1669625424" r:id="rId15"/>
        </w:object>
      </w:r>
    </w:p>
    <w:p w14:paraId="5DD7D769" w14:textId="3C6FD267" w:rsidR="00CF1847" w:rsidRDefault="00CF1847" w:rsidP="00CF1847">
      <w:pPr>
        <w:shd w:val="clear" w:color="auto" w:fill="FFFFFF"/>
        <w:suppressAutoHyphens w:val="0"/>
        <w:spacing w:after="100" w:afterAutospacing="1" w:line="360" w:lineRule="auto"/>
        <w:ind w:left="-1134" w:firstLine="567"/>
        <w:jc w:val="center"/>
      </w:pPr>
    </w:p>
    <w:p w14:paraId="28E78B8B" w14:textId="55E109F8" w:rsidR="00CF1847" w:rsidRDefault="00CF1847" w:rsidP="00CF1847">
      <w:pPr>
        <w:shd w:val="clear" w:color="auto" w:fill="FFFFFF"/>
        <w:suppressAutoHyphens w:val="0"/>
        <w:spacing w:after="100" w:afterAutospacing="1" w:line="360" w:lineRule="auto"/>
        <w:ind w:left="-1134" w:firstLine="567"/>
        <w:jc w:val="center"/>
      </w:pPr>
    </w:p>
    <w:p w14:paraId="35484AF5" w14:textId="31706701" w:rsidR="00CF1847" w:rsidRDefault="00CF1847" w:rsidP="00CF1847">
      <w:pPr>
        <w:shd w:val="clear" w:color="auto" w:fill="FFFFFF"/>
        <w:suppressAutoHyphens w:val="0"/>
        <w:spacing w:after="100" w:afterAutospacing="1" w:line="360" w:lineRule="auto"/>
        <w:ind w:left="-1134" w:firstLine="567"/>
        <w:jc w:val="center"/>
      </w:pPr>
    </w:p>
    <w:p w14:paraId="402C6E93" w14:textId="039AD5BF" w:rsidR="00CF1847" w:rsidRDefault="00CF1847" w:rsidP="00CF1847">
      <w:pPr>
        <w:shd w:val="clear" w:color="auto" w:fill="FFFFFF"/>
        <w:suppressAutoHyphens w:val="0"/>
        <w:spacing w:after="100" w:afterAutospacing="1" w:line="360" w:lineRule="auto"/>
        <w:ind w:left="-1134" w:firstLine="567"/>
        <w:jc w:val="center"/>
      </w:pPr>
    </w:p>
    <w:p w14:paraId="6606B9C8" w14:textId="77777777" w:rsidR="00CF1847" w:rsidRDefault="00CF1847" w:rsidP="00CF1847">
      <w:pPr>
        <w:shd w:val="clear" w:color="auto" w:fill="FFFFFF"/>
        <w:suppressAutoHyphens w:val="0"/>
        <w:spacing w:after="100" w:afterAutospacing="1" w:line="360" w:lineRule="auto"/>
        <w:ind w:left="-1134" w:firstLine="567"/>
        <w:jc w:val="center"/>
      </w:pPr>
    </w:p>
    <w:p w14:paraId="0C002EE7" w14:textId="04177613" w:rsidR="00722D4D" w:rsidRDefault="00722D4D" w:rsidP="00722D4D">
      <w:pPr>
        <w:shd w:val="clear" w:color="auto" w:fill="FFFFFF"/>
        <w:spacing w:after="100" w:afterAutospacing="1" w:line="360" w:lineRule="auto"/>
        <w:rPr>
          <w:b/>
          <w:bCs/>
          <w:sz w:val="28"/>
          <w:szCs w:val="28"/>
          <w:shd w:val="clear" w:color="auto" w:fill="FFFFFF"/>
          <w:lang w:val="uk-UA"/>
        </w:rPr>
      </w:pPr>
      <w:r>
        <w:rPr>
          <w:b/>
          <w:bCs/>
          <w:sz w:val="28"/>
          <w:szCs w:val="28"/>
          <w:shd w:val="clear" w:color="auto" w:fill="FFFFFF"/>
          <w:lang w:val="uk-UA"/>
        </w:rPr>
        <w:lastRenderedPageBreak/>
        <w:t>5.3 Діаграма послідовності виконання (користувач-адміністратор)</w:t>
      </w:r>
    </w:p>
    <w:p w14:paraId="1319735F" w14:textId="7D5D0E6C" w:rsidR="00E6723B" w:rsidRDefault="00E6723B" w:rsidP="00722D4D">
      <w:pPr>
        <w:shd w:val="clear" w:color="auto" w:fill="FFFFFF"/>
        <w:spacing w:after="100" w:afterAutospacing="1" w:line="360" w:lineRule="auto"/>
      </w:pPr>
      <w:r>
        <w:object w:dxaOrig="9346" w:dyaOrig="10185" w14:anchorId="4F77BDE8">
          <v:shape id="_x0000_i1029" type="#_x0000_t75" style="width:516pt;height:562.5pt" o:ole="">
            <v:imagedata r:id="rId16" o:title=""/>
          </v:shape>
          <o:OLEObject Type="Embed" ProgID="Visio.Drawing.15" ShapeID="_x0000_i1029" DrawAspect="Content" ObjectID="_1669625425" r:id="rId17"/>
        </w:object>
      </w:r>
    </w:p>
    <w:p w14:paraId="75FF3267" w14:textId="5A3D8C48" w:rsidR="0056138D" w:rsidRDefault="0056138D" w:rsidP="00722D4D">
      <w:pPr>
        <w:shd w:val="clear" w:color="auto" w:fill="FFFFFF"/>
        <w:spacing w:after="100" w:afterAutospacing="1" w:line="360" w:lineRule="auto"/>
      </w:pPr>
    </w:p>
    <w:p w14:paraId="063B9188" w14:textId="364ACD0C" w:rsidR="0056138D" w:rsidRDefault="0056138D" w:rsidP="00722D4D">
      <w:pPr>
        <w:shd w:val="clear" w:color="auto" w:fill="FFFFFF"/>
        <w:spacing w:after="100" w:afterAutospacing="1" w:line="360" w:lineRule="auto"/>
      </w:pPr>
    </w:p>
    <w:p w14:paraId="6EA91980" w14:textId="77777777" w:rsidR="0056138D" w:rsidRDefault="0056138D" w:rsidP="00722D4D">
      <w:pPr>
        <w:shd w:val="clear" w:color="auto" w:fill="FFFFFF"/>
        <w:spacing w:after="100" w:afterAutospacing="1" w:line="360" w:lineRule="auto"/>
        <w:rPr>
          <w:b/>
          <w:bCs/>
          <w:sz w:val="28"/>
          <w:szCs w:val="28"/>
          <w:shd w:val="clear" w:color="auto" w:fill="FFFFFF"/>
          <w:lang w:val="uk-UA"/>
        </w:rPr>
      </w:pPr>
    </w:p>
    <w:p w14:paraId="19F2593E" w14:textId="7A18FBAF" w:rsidR="00132B9D" w:rsidRPr="0056138D" w:rsidRDefault="00995FE2" w:rsidP="0056138D">
      <w:pPr>
        <w:pStyle w:val="a9"/>
        <w:numPr>
          <w:ilvl w:val="0"/>
          <w:numId w:val="9"/>
        </w:numPr>
        <w:shd w:val="clear" w:color="auto" w:fill="FFFFFF"/>
        <w:spacing w:after="100" w:afterAutospacing="1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56138D">
        <w:rPr>
          <w:b/>
          <w:bCs/>
          <w:sz w:val="28"/>
          <w:szCs w:val="28"/>
          <w:shd w:val="clear" w:color="auto" w:fill="FFFFFF"/>
        </w:rPr>
        <w:lastRenderedPageBreak/>
        <w:t>Код розробленої програми з коментарям</w:t>
      </w:r>
      <w:r w:rsidR="00132B9D" w:rsidRPr="0056138D">
        <w:rPr>
          <w:b/>
          <w:bCs/>
          <w:sz w:val="28"/>
          <w:szCs w:val="28"/>
          <w:shd w:val="clear" w:color="auto" w:fill="FFFFFF"/>
        </w:rPr>
        <w:t>и</w:t>
      </w:r>
    </w:p>
    <w:p w14:paraId="799BC9F5" w14:textId="77777777" w:rsidR="00132B9D" w:rsidRDefault="00132B9D" w:rsidP="00132B9D">
      <w:pPr>
        <w:shd w:val="clear" w:color="auto" w:fill="FFFFFF"/>
        <w:spacing w:after="100" w:afterAutospacing="1" w:line="360" w:lineRule="auto"/>
        <w:ind w:left="360"/>
        <w:rPr>
          <w:b/>
          <w:bCs/>
          <w:sz w:val="28"/>
          <w:szCs w:val="28"/>
          <w:shd w:val="clear" w:color="auto" w:fill="FFFFFF"/>
          <w:lang w:val="en-US"/>
        </w:rPr>
        <w:sectPr w:rsidR="00132B9D" w:rsidSect="00A47BD8">
          <w:footerReference w:type="default" r:id="rId18"/>
          <w:pgSz w:w="11906" w:h="16838" w:code="9"/>
          <w:pgMar w:top="1134" w:right="567" w:bottom="1134" w:left="1134" w:header="709" w:footer="709" w:gutter="0"/>
          <w:cols w:space="708"/>
          <w:titlePg/>
          <w:docGrid w:linePitch="326"/>
        </w:sectPr>
      </w:pPr>
    </w:p>
    <w:p w14:paraId="73D22A40" w14:textId="44A3AFEE" w:rsidR="00132B9D" w:rsidRPr="00A848DD" w:rsidRDefault="00132B9D" w:rsidP="001E5328">
      <w:pPr>
        <w:shd w:val="clear" w:color="auto" w:fill="FFFFFF"/>
        <w:spacing w:line="360" w:lineRule="auto"/>
        <w:ind w:left="357"/>
        <w:rPr>
          <w:b/>
          <w:bCs/>
          <w:sz w:val="28"/>
          <w:szCs w:val="28"/>
          <w:shd w:val="clear" w:color="auto" w:fill="FFFFFF"/>
          <w:lang w:val="en-US"/>
        </w:rPr>
      </w:pPr>
      <w:r w:rsidRPr="00A848DD">
        <w:rPr>
          <w:b/>
          <w:bCs/>
          <w:sz w:val="28"/>
          <w:szCs w:val="28"/>
          <w:shd w:val="clear" w:color="auto" w:fill="FFFFFF"/>
          <w:lang w:val="en-US"/>
        </w:rPr>
        <w:t>~~~~~~~</w:t>
      </w:r>
      <w:r w:rsidR="006339CB" w:rsidRPr="00A848DD">
        <w:rPr>
          <w:b/>
          <w:bCs/>
          <w:sz w:val="28"/>
          <w:szCs w:val="28"/>
          <w:shd w:val="clear" w:color="auto" w:fill="FFFFFF"/>
          <w:lang w:val="en-US"/>
        </w:rPr>
        <w:t>~</w:t>
      </w:r>
      <w:r w:rsidRPr="00A848DD">
        <w:rPr>
          <w:b/>
          <w:bCs/>
          <w:sz w:val="28"/>
          <w:szCs w:val="28"/>
          <w:shd w:val="clear" w:color="auto" w:fill="FFFFFF"/>
          <w:lang w:val="en-US"/>
        </w:rPr>
        <w:t>discipline.h~~~~~~~~</w:t>
      </w:r>
    </w:p>
    <w:p w14:paraId="58391F62" w14:textId="77777777" w:rsidR="00132B9D" w:rsidRPr="00D036C2" w:rsidRDefault="00132B9D" w:rsidP="001E532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57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>#ifndef DISCIPLINE_H</w:t>
      </w:r>
    </w:p>
    <w:p w14:paraId="2275D4C2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>#define DISCIPLINE_H</w:t>
      </w:r>
    </w:p>
    <w:p w14:paraId="1D6FEE5F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>#include &lt;QMainWindow&gt;</w:t>
      </w:r>
    </w:p>
    <w:p w14:paraId="6A186875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>#include &lt;QDate&gt;</w:t>
      </w:r>
    </w:p>
    <w:p w14:paraId="456C4850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>#define DISCIPLINE_DAYS_START_INDEX 4</w:t>
      </w:r>
    </w:p>
    <w:p w14:paraId="661F0FE9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клас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Предмет,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якого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ім'я,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курс,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початковий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термін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та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кінцевий,</w:t>
      </w:r>
    </w:p>
    <w:p w14:paraId="50B2383B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і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дні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тижня,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коли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його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викладають</w:t>
      </w:r>
    </w:p>
    <w:p w14:paraId="6024206C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class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Discipline</w:t>
      </w:r>
    </w:p>
    <w:p w14:paraId="64FCCC23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>{</w:t>
      </w:r>
    </w:p>
    <w:p w14:paraId="5130530D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public</w:t>
      </w:r>
      <w:r w:rsidRPr="00D036C2">
        <w:rPr>
          <w:rFonts w:ascii="Consolas" w:hAnsi="Consolas" w:cs="Courier New"/>
          <w:sz w:val="16"/>
          <w:szCs w:val="16"/>
          <w:lang w:eastAsia="uk-UA"/>
        </w:rPr>
        <w:t>:</w:t>
      </w:r>
    </w:p>
    <w:p w14:paraId="45EEE89F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Discipline</w:t>
      </w:r>
      <w:r w:rsidRPr="00D036C2">
        <w:rPr>
          <w:rFonts w:ascii="Consolas" w:hAnsi="Consolas" w:cs="Courier New"/>
          <w:sz w:val="16"/>
          <w:szCs w:val="16"/>
          <w:lang w:eastAsia="uk-UA"/>
        </w:rPr>
        <w:t>(){};</w:t>
      </w:r>
    </w:p>
    <w:p w14:paraId="795EFFDD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void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SetCourse</w:t>
      </w:r>
      <w:r w:rsidRPr="00D036C2">
        <w:rPr>
          <w:rFonts w:ascii="Consolas" w:hAnsi="Consolas" w:cs="Courier New"/>
          <w:sz w:val="16"/>
          <w:szCs w:val="16"/>
          <w:lang w:eastAsia="uk-UA"/>
        </w:rPr>
        <w:t>(int);</w:t>
      </w:r>
    </w:p>
    <w:p w14:paraId="4C8AB4E6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void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SetName</w:t>
      </w:r>
      <w:r w:rsidRPr="00D036C2">
        <w:rPr>
          <w:rFonts w:ascii="Consolas" w:hAnsi="Consolas" w:cs="Courier New"/>
          <w:sz w:val="16"/>
          <w:szCs w:val="16"/>
          <w:lang w:eastAsia="uk-UA"/>
        </w:rPr>
        <w:t>(QString);</w:t>
      </w:r>
    </w:p>
    <w:p w14:paraId="004ABFE3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void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SetStartDate</w:t>
      </w:r>
      <w:r w:rsidRPr="00D036C2">
        <w:rPr>
          <w:rFonts w:ascii="Consolas" w:hAnsi="Consolas" w:cs="Courier New"/>
          <w:sz w:val="16"/>
          <w:szCs w:val="16"/>
          <w:lang w:eastAsia="uk-UA"/>
        </w:rPr>
        <w:t>(QString date);</w:t>
      </w:r>
    </w:p>
    <w:p w14:paraId="4EB02342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void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SetEndDate</w:t>
      </w:r>
      <w:r w:rsidRPr="00D036C2">
        <w:rPr>
          <w:rFonts w:ascii="Consolas" w:hAnsi="Consolas" w:cs="Courier New"/>
          <w:sz w:val="16"/>
          <w:szCs w:val="16"/>
          <w:lang w:eastAsia="uk-UA"/>
        </w:rPr>
        <w:t>(QString date);</w:t>
      </w:r>
    </w:p>
    <w:p w14:paraId="564572DE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void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SetDaysInWeek</w:t>
      </w:r>
      <w:r w:rsidRPr="00D036C2">
        <w:rPr>
          <w:rFonts w:ascii="Consolas" w:hAnsi="Consolas" w:cs="Courier New"/>
          <w:sz w:val="16"/>
          <w:szCs w:val="16"/>
          <w:lang w:eastAsia="uk-UA"/>
        </w:rPr>
        <w:t>(QVector&lt;QString&gt; days);</w:t>
      </w:r>
    </w:p>
    <w:p w14:paraId="41549959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void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SetDayInWeek</w:t>
      </w:r>
      <w:r w:rsidRPr="00D036C2">
        <w:rPr>
          <w:rFonts w:ascii="Consolas" w:hAnsi="Consolas" w:cs="Courier New"/>
          <w:sz w:val="16"/>
          <w:szCs w:val="16"/>
          <w:lang w:eastAsia="uk-UA"/>
        </w:rPr>
        <w:t>(QString day);</w:t>
      </w:r>
    </w:p>
    <w:p w14:paraId="658BB7FB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</w:p>
    <w:p w14:paraId="3C1E116B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int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GetCourse</w:t>
      </w:r>
      <w:r w:rsidRPr="00D036C2">
        <w:rPr>
          <w:rFonts w:ascii="Consolas" w:hAnsi="Consolas" w:cs="Courier New"/>
          <w:sz w:val="16"/>
          <w:szCs w:val="16"/>
          <w:lang w:eastAsia="uk-UA"/>
        </w:rPr>
        <w:t>();</w:t>
      </w:r>
    </w:p>
    <w:p w14:paraId="688F0BA9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QString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GetName</w:t>
      </w:r>
      <w:r w:rsidRPr="00D036C2">
        <w:rPr>
          <w:rFonts w:ascii="Consolas" w:hAnsi="Consolas" w:cs="Courier New"/>
          <w:sz w:val="16"/>
          <w:szCs w:val="16"/>
          <w:lang w:eastAsia="uk-UA"/>
        </w:rPr>
        <w:t>();</w:t>
      </w:r>
    </w:p>
    <w:p w14:paraId="52BF51C6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QString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GetStartDate</w:t>
      </w:r>
      <w:r w:rsidRPr="00D036C2">
        <w:rPr>
          <w:rFonts w:ascii="Consolas" w:hAnsi="Consolas" w:cs="Courier New"/>
          <w:sz w:val="16"/>
          <w:szCs w:val="16"/>
          <w:lang w:eastAsia="uk-UA"/>
        </w:rPr>
        <w:t>();</w:t>
      </w:r>
    </w:p>
    <w:p w14:paraId="10B0EAAE" w14:textId="1FDA930C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QString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GetEndDate</w:t>
      </w:r>
      <w:r w:rsidRPr="00D036C2">
        <w:rPr>
          <w:rFonts w:ascii="Consolas" w:hAnsi="Consolas" w:cs="Courier New"/>
          <w:sz w:val="16"/>
          <w:szCs w:val="16"/>
          <w:lang w:eastAsia="uk-UA"/>
        </w:rPr>
        <w:t>();</w:t>
      </w:r>
    </w:p>
    <w:p w14:paraId="7F629A48" w14:textId="77777777" w:rsidR="007E7784" w:rsidRPr="00D036C2" w:rsidRDefault="007E7784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</w:p>
    <w:p w14:paraId="6E27CF34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QVector&lt;QString&gt;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GetDaysInWeek</w:t>
      </w:r>
      <w:r w:rsidRPr="00D036C2">
        <w:rPr>
          <w:rFonts w:ascii="Consolas" w:hAnsi="Consolas" w:cs="Courier New"/>
          <w:sz w:val="16"/>
          <w:szCs w:val="16"/>
          <w:lang w:eastAsia="uk-UA"/>
        </w:rPr>
        <w:t>();</w:t>
      </w:r>
    </w:p>
    <w:p w14:paraId="0844EE5D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QString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GetDayByIndex</w:t>
      </w:r>
      <w:r w:rsidRPr="00D036C2">
        <w:rPr>
          <w:rFonts w:ascii="Consolas" w:hAnsi="Consolas" w:cs="Courier New"/>
          <w:sz w:val="16"/>
          <w:szCs w:val="16"/>
          <w:lang w:eastAsia="uk-UA"/>
        </w:rPr>
        <w:t>(unsigned int index);</w:t>
      </w:r>
    </w:p>
    <w:p w14:paraId="57790B9F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int </w:t>
      </w:r>
      <w:r w:rsidRPr="00D036C2">
        <w:rPr>
          <w:rFonts w:ascii="Consolas" w:hAnsi="Consolas" w:cs="Courier New"/>
          <w:b/>
          <w:bCs/>
          <w:sz w:val="16"/>
          <w:szCs w:val="16"/>
          <w:lang w:eastAsia="uk-UA"/>
        </w:rPr>
        <w:t>GetCountOfDays</w:t>
      </w:r>
      <w:r w:rsidRPr="00D036C2">
        <w:rPr>
          <w:rFonts w:ascii="Consolas" w:hAnsi="Consolas" w:cs="Courier New"/>
          <w:sz w:val="16"/>
          <w:szCs w:val="16"/>
          <w:lang w:eastAsia="uk-UA"/>
        </w:rPr>
        <w:t>();</w:t>
      </w:r>
    </w:p>
    <w:p w14:paraId="59BFC88C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</w:p>
    <w:p w14:paraId="2D7D9161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private</w:t>
      </w:r>
      <w:r w:rsidRPr="00D036C2">
        <w:rPr>
          <w:rFonts w:ascii="Consolas" w:hAnsi="Consolas" w:cs="Courier New"/>
          <w:sz w:val="16"/>
          <w:szCs w:val="16"/>
          <w:lang w:eastAsia="uk-UA"/>
        </w:rPr>
        <w:t>:</w:t>
      </w:r>
    </w:p>
    <w:p w14:paraId="453F0D01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int course;</w:t>
      </w:r>
    </w:p>
    <w:p w14:paraId="1EE2C63E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QString name;</w:t>
      </w:r>
    </w:p>
    <w:p w14:paraId="7CDBFB0E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QString startDate;</w:t>
      </w:r>
    </w:p>
    <w:p w14:paraId="1E3B53AE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QString endDate;</w:t>
      </w:r>
    </w:p>
    <w:p w14:paraId="6505FCF8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   QVector&lt;QString&gt; daysInWeek;</w:t>
      </w:r>
    </w:p>
    <w:p w14:paraId="31C6B03A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>};</w:t>
      </w:r>
    </w:p>
    <w:p w14:paraId="2E637DC2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глобальний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список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предметів</w:t>
      </w:r>
    </w:p>
    <w:p w14:paraId="39DC4967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extern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QList&lt;Discipline&gt; listOfDisciplines;</w:t>
      </w:r>
    </w:p>
    <w:p w14:paraId="52F8CAA9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</w:p>
    <w:p w14:paraId="2D8391DC" w14:textId="77777777" w:rsidR="00132B9D" w:rsidRPr="00D036C2" w:rsidRDefault="00132B9D" w:rsidP="00132B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360"/>
        <w:rPr>
          <w:rFonts w:ascii="Consolas" w:hAnsi="Consolas" w:cs="Courier New"/>
          <w:sz w:val="16"/>
          <w:szCs w:val="16"/>
          <w:lang w:eastAsia="uk-UA"/>
        </w:rPr>
      </w:pP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#endif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eastAsia="uk-UA"/>
        </w:rPr>
        <w:t>DISCIPLINE_H</w:t>
      </w:r>
    </w:p>
    <w:p w14:paraId="2D936CBB" w14:textId="77777777" w:rsidR="00132B9D" w:rsidRPr="00A848DD" w:rsidRDefault="00132B9D" w:rsidP="007E7784">
      <w:pPr>
        <w:shd w:val="clear" w:color="auto" w:fill="FFFFFF"/>
        <w:spacing w:after="100" w:afterAutospacing="1" w:line="360" w:lineRule="auto"/>
        <w:ind w:left="360"/>
        <w:rPr>
          <w:b/>
          <w:bCs/>
          <w:sz w:val="28"/>
          <w:szCs w:val="28"/>
          <w:shd w:val="clear" w:color="auto" w:fill="FFFFFF"/>
          <w:lang w:val="en-US"/>
        </w:rPr>
      </w:pPr>
    </w:p>
    <w:p w14:paraId="53BC06B9" w14:textId="04C5A68F" w:rsidR="007E7784" w:rsidRPr="00A848DD" w:rsidRDefault="007E7784" w:rsidP="007E7784">
      <w:pPr>
        <w:shd w:val="clear" w:color="auto" w:fill="FFFFFF"/>
        <w:spacing w:after="100" w:afterAutospacing="1" w:line="360" w:lineRule="auto"/>
        <w:ind w:left="360"/>
        <w:rPr>
          <w:b/>
          <w:bCs/>
          <w:sz w:val="28"/>
          <w:szCs w:val="28"/>
          <w:shd w:val="clear" w:color="auto" w:fill="FFFFFF"/>
          <w:lang w:val="en-US"/>
        </w:rPr>
        <w:sectPr w:rsidR="007E7784" w:rsidRPr="00A848DD" w:rsidSect="00132B9D">
          <w:type w:val="continuous"/>
          <w:pgSz w:w="11906" w:h="16838" w:code="9"/>
          <w:pgMar w:top="1134" w:right="567" w:bottom="1134" w:left="1134" w:header="709" w:footer="709" w:gutter="0"/>
          <w:cols w:num="2" w:space="708"/>
          <w:titlePg/>
          <w:docGrid w:linePitch="326"/>
        </w:sectPr>
      </w:pPr>
    </w:p>
    <w:p w14:paraId="2F039E9E" w14:textId="6D7E679F" w:rsidR="00132B9D" w:rsidRPr="00A848DD" w:rsidRDefault="0092745B" w:rsidP="00A848DD">
      <w:pPr>
        <w:shd w:val="clear" w:color="auto" w:fill="FFFFFF"/>
        <w:spacing w:after="100" w:afterAutospacing="1" w:line="360" w:lineRule="auto"/>
        <w:rPr>
          <w:b/>
          <w:bCs/>
          <w:sz w:val="28"/>
          <w:szCs w:val="28"/>
          <w:shd w:val="clear" w:color="auto" w:fill="FFFFFF"/>
          <w:lang w:val="en-US"/>
        </w:rPr>
      </w:pPr>
      <w:r w:rsidRPr="00A848DD">
        <w:rPr>
          <w:b/>
          <w:bCs/>
          <w:sz w:val="28"/>
          <w:szCs w:val="28"/>
          <w:shd w:val="clear" w:color="auto" w:fill="FFFFFF"/>
          <w:lang w:val="en-US"/>
        </w:rPr>
        <w:t>~~~~~~</w:t>
      </w:r>
      <w:r w:rsidR="00132B9D" w:rsidRPr="00A848DD">
        <w:rPr>
          <w:b/>
          <w:bCs/>
          <w:sz w:val="28"/>
          <w:szCs w:val="28"/>
          <w:shd w:val="clear" w:color="auto" w:fill="FFFFFF"/>
          <w:lang w:val="en-US"/>
        </w:rPr>
        <w:t>disciplineMethods.cpp</w:t>
      </w:r>
      <w:r w:rsidRPr="00A848DD">
        <w:rPr>
          <w:b/>
          <w:bCs/>
          <w:sz w:val="28"/>
          <w:szCs w:val="28"/>
          <w:shd w:val="clear" w:color="auto" w:fill="FFFFFF"/>
          <w:lang w:val="en-US"/>
        </w:rPr>
        <w:t>~~~~~</w:t>
      </w:r>
    </w:p>
    <w:p w14:paraId="0BBD2F60" w14:textId="5A777454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include </w:t>
      </w:r>
      <w:r w:rsidR="007E7784" w:rsidRPr="00D036C2">
        <w:rPr>
          <w:rFonts w:ascii="Consolas" w:hAnsi="Consolas"/>
          <w:sz w:val="16"/>
          <w:szCs w:val="16"/>
        </w:rPr>
        <w:t>«</w:t>
      </w:r>
      <w:r w:rsidRPr="00D036C2">
        <w:rPr>
          <w:rFonts w:ascii="Consolas" w:hAnsi="Consolas"/>
          <w:sz w:val="16"/>
          <w:szCs w:val="16"/>
        </w:rPr>
        <w:t>discipline.h</w:t>
      </w:r>
      <w:r w:rsidR="007E7784" w:rsidRPr="00D036C2">
        <w:rPr>
          <w:rFonts w:ascii="Consolas" w:hAnsi="Consolas"/>
          <w:sz w:val="16"/>
          <w:szCs w:val="16"/>
        </w:rPr>
        <w:t>»</w:t>
      </w:r>
    </w:p>
    <w:p w14:paraId="73CF23CE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6C9D7CEF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Discipline::</w:t>
      </w:r>
      <w:r w:rsidRPr="00D036C2">
        <w:rPr>
          <w:rFonts w:ascii="Consolas" w:hAnsi="Consolas"/>
          <w:b/>
          <w:bCs/>
          <w:sz w:val="16"/>
          <w:szCs w:val="16"/>
        </w:rPr>
        <w:t>SetCourse</w:t>
      </w:r>
      <w:r w:rsidRPr="00D036C2">
        <w:rPr>
          <w:rFonts w:ascii="Consolas" w:hAnsi="Consolas"/>
          <w:sz w:val="16"/>
          <w:szCs w:val="16"/>
        </w:rPr>
        <w:t>(int course)</w:t>
      </w:r>
    </w:p>
    <w:p w14:paraId="70CEDAA0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AA62B6E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course = course;</w:t>
      </w:r>
    </w:p>
    <w:p w14:paraId="63DCE5D0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C694803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5DFC60B2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Discipline::</w:t>
      </w:r>
      <w:r w:rsidRPr="00D036C2">
        <w:rPr>
          <w:rFonts w:ascii="Consolas" w:hAnsi="Consolas"/>
          <w:b/>
          <w:bCs/>
          <w:sz w:val="16"/>
          <w:szCs w:val="16"/>
        </w:rPr>
        <w:t>SetName</w:t>
      </w:r>
      <w:r w:rsidRPr="00D036C2">
        <w:rPr>
          <w:rFonts w:ascii="Consolas" w:hAnsi="Consolas"/>
          <w:sz w:val="16"/>
          <w:szCs w:val="16"/>
        </w:rPr>
        <w:t>(QString name)</w:t>
      </w:r>
    </w:p>
    <w:p w14:paraId="3616830D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8AE6344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name = name;</w:t>
      </w:r>
    </w:p>
    <w:p w14:paraId="7522DD80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5598615F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51DC6CAD" w14:textId="009C7F42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Discipline::</w:t>
      </w:r>
      <w:r w:rsidRPr="00D036C2">
        <w:rPr>
          <w:rFonts w:ascii="Consolas" w:hAnsi="Consolas"/>
          <w:b/>
          <w:bCs/>
          <w:sz w:val="16"/>
          <w:szCs w:val="16"/>
        </w:rPr>
        <w:t>SetStartDate</w:t>
      </w:r>
      <w:r w:rsidRPr="00D036C2">
        <w:rPr>
          <w:rFonts w:ascii="Consolas" w:hAnsi="Consolas"/>
          <w:sz w:val="16"/>
          <w:szCs w:val="16"/>
        </w:rPr>
        <w:t>(Q</w:t>
      </w:r>
      <w:r w:rsidR="007E7784" w:rsidRPr="00D036C2">
        <w:rPr>
          <w:rFonts w:ascii="Consolas" w:hAnsi="Consolas"/>
          <w:sz w:val="16"/>
          <w:szCs w:val="16"/>
        </w:rPr>
        <w:t>s</w:t>
      </w:r>
      <w:r w:rsidRPr="00D036C2">
        <w:rPr>
          <w:rFonts w:ascii="Consolas" w:hAnsi="Consolas"/>
          <w:sz w:val="16"/>
          <w:szCs w:val="16"/>
        </w:rPr>
        <w:t>tring date)</w:t>
      </w:r>
    </w:p>
    <w:p w14:paraId="104209A9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0793F95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startDate = date;</w:t>
      </w:r>
    </w:p>
    <w:p w14:paraId="568910E4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359EBE5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0BBB8DB5" w14:textId="115FF154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Discipline::</w:t>
      </w:r>
      <w:r w:rsidRPr="00D036C2">
        <w:rPr>
          <w:rFonts w:ascii="Consolas" w:hAnsi="Consolas"/>
          <w:b/>
          <w:bCs/>
          <w:sz w:val="16"/>
          <w:szCs w:val="16"/>
        </w:rPr>
        <w:t>SetEndDate</w:t>
      </w:r>
      <w:r w:rsidRPr="00D036C2">
        <w:rPr>
          <w:rFonts w:ascii="Consolas" w:hAnsi="Consolas"/>
          <w:sz w:val="16"/>
          <w:szCs w:val="16"/>
        </w:rPr>
        <w:t>(Q</w:t>
      </w:r>
      <w:r w:rsidR="007E7784" w:rsidRPr="00D036C2">
        <w:rPr>
          <w:rFonts w:ascii="Consolas" w:hAnsi="Consolas"/>
          <w:sz w:val="16"/>
          <w:szCs w:val="16"/>
        </w:rPr>
        <w:t>s</w:t>
      </w:r>
      <w:r w:rsidRPr="00D036C2">
        <w:rPr>
          <w:rFonts w:ascii="Consolas" w:hAnsi="Consolas"/>
          <w:sz w:val="16"/>
          <w:szCs w:val="16"/>
        </w:rPr>
        <w:t>tring date)</w:t>
      </w:r>
    </w:p>
    <w:p w14:paraId="3538003E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06E19CC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dDate = date;</w:t>
      </w:r>
    </w:p>
    <w:p w14:paraId="5AE087B1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2C2704F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285B6CD4" w14:textId="2D8496E3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Discipline::</w:t>
      </w:r>
      <w:r w:rsidRPr="00D036C2">
        <w:rPr>
          <w:rFonts w:ascii="Consolas" w:hAnsi="Consolas"/>
          <w:b/>
          <w:bCs/>
          <w:sz w:val="16"/>
          <w:szCs w:val="16"/>
        </w:rPr>
        <w:t>SetDaysInWeek</w:t>
      </w:r>
      <w:r w:rsidRPr="00D036C2">
        <w:rPr>
          <w:rFonts w:ascii="Consolas" w:hAnsi="Consolas"/>
          <w:sz w:val="16"/>
          <w:szCs w:val="16"/>
        </w:rPr>
        <w:t>(Q</w:t>
      </w:r>
      <w:r w:rsidR="007E7784" w:rsidRPr="00D036C2">
        <w:rPr>
          <w:rFonts w:ascii="Consolas" w:hAnsi="Consolas"/>
          <w:sz w:val="16"/>
          <w:szCs w:val="16"/>
        </w:rPr>
        <w:t>v</w:t>
      </w:r>
      <w:r w:rsidRPr="00D036C2">
        <w:rPr>
          <w:rFonts w:ascii="Consolas" w:hAnsi="Consolas"/>
          <w:sz w:val="16"/>
          <w:szCs w:val="16"/>
        </w:rPr>
        <w:t>ector&lt;Q</w:t>
      </w:r>
      <w:r w:rsidR="007E7784" w:rsidRPr="00D036C2">
        <w:rPr>
          <w:rFonts w:ascii="Consolas" w:hAnsi="Consolas"/>
          <w:sz w:val="16"/>
          <w:szCs w:val="16"/>
        </w:rPr>
        <w:t>s</w:t>
      </w:r>
      <w:r w:rsidRPr="00D036C2">
        <w:rPr>
          <w:rFonts w:ascii="Consolas" w:hAnsi="Consolas"/>
          <w:sz w:val="16"/>
          <w:szCs w:val="16"/>
        </w:rPr>
        <w:t>tring&gt; days)</w:t>
      </w:r>
    </w:p>
    <w:p w14:paraId="566ACAAB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9EDF12A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aysInWeek = days;</w:t>
      </w:r>
    </w:p>
    <w:p w14:paraId="1849B971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5F5BEE14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64C960C9" w14:textId="761F59B8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Discipline::</w:t>
      </w:r>
      <w:r w:rsidRPr="00D036C2">
        <w:rPr>
          <w:rFonts w:ascii="Consolas" w:hAnsi="Consolas"/>
          <w:b/>
          <w:bCs/>
          <w:sz w:val="16"/>
          <w:szCs w:val="16"/>
        </w:rPr>
        <w:t>SetDayInWeek</w:t>
      </w:r>
      <w:r w:rsidRPr="00D036C2">
        <w:rPr>
          <w:rFonts w:ascii="Consolas" w:hAnsi="Consolas"/>
          <w:sz w:val="16"/>
          <w:szCs w:val="16"/>
        </w:rPr>
        <w:t>(Q</w:t>
      </w:r>
      <w:r w:rsidR="007E7784" w:rsidRPr="00D036C2">
        <w:rPr>
          <w:rFonts w:ascii="Consolas" w:hAnsi="Consolas"/>
          <w:sz w:val="16"/>
          <w:szCs w:val="16"/>
        </w:rPr>
        <w:t>s</w:t>
      </w:r>
      <w:r w:rsidRPr="00D036C2">
        <w:rPr>
          <w:rFonts w:ascii="Consolas" w:hAnsi="Consolas"/>
          <w:sz w:val="16"/>
          <w:szCs w:val="16"/>
        </w:rPr>
        <w:t>tring day)</w:t>
      </w:r>
    </w:p>
    <w:p w14:paraId="1C92F1F6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C593645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aysInWeek.push_back(day);</w:t>
      </w:r>
    </w:p>
    <w:p w14:paraId="1583CEFC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CA84BD2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5F71B2EB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int Discipline::</w:t>
      </w:r>
      <w:r w:rsidRPr="00D036C2">
        <w:rPr>
          <w:rFonts w:ascii="Consolas" w:hAnsi="Consolas"/>
          <w:b/>
          <w:bCs/>
          <w:sz w:val="16"/>
          <w:szCs w:val="16"/>
        </w:rPr>
        <w:t>GetCourse</w:t>
      </w:r>
      <w:r w:rsidRPr="00D036C2">
        <w:rPr>
          <w:rFonts w:ascii="Consolas" w:hAnsi="Consolas"/>
          <w:sz w:val="16"/>
          <w:szCs w:val="16"/>
        </w:rPr>
        <w:t>()</w:t>
      </w:r>
    </w:p>
    <w:p w14:paraId="27E9D67C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0D62937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course;</w:t>
      </w:r>
    </w:p>
    <w:p w14:paraId="42F7F879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E041D76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3EEB1A19" w14:textId="44E514AA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</w:t>
      </w:r>
      <w:r w:rsidR="007E7784" w:rsidRPr="00D036C2">
        <w:rPr>
          <w:rFonts w:ascii="Consolas" w:hAnsi="Consolas"/>
          <w:sz w:val="16"/>
          <w:szCs w:val="16"/>
        </w:rPr>
        <w:t>s</w:t>
      </w:r>
      <w:r w:rsidRPr="00D036C2">
        <w:rPr>
          <w:rFonts w:ascii="Consolas" w:hAnsi="Consolas"/>
          <w:sz w:val="16"/>
          <w:szCs w:val="16"/>
        </w:rPr>
        <w:t>tring Discipline::</w:t>
      </w:r>
      <w:r w:rsidRPr="00D036C2">
        <w:rPr>
          <w:rFonts w:ascii="Consolas" w:hAnsi="Consolas"/>
          <w:b/>
          <w:bCs/>
          <w:sz w:val="16"/>
          <w:szCs w:val="16"/>
        </w:rPr>
        <w:t>GetName</w:t>
      </w:r>
      <w:r w:rsidRPr="00D036C2">
        <w:rPr>
          <w:rFonts w:ascii="Consolas" w:hAnsi="Consolas"/>
          <w:sz w:val="16"/>
          <w:szCs w:val="16"/>
        </w:rPr>
        <w:t>()</w:t>
      </w:r>
    </w:p>
    <w:p w14:paraId="5C550FF1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65168BE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name;</w:t>
      </w:r>
    </w:p>
    <w:p w14:paraId="3C2C12D8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1DBCFCD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68BF8B17" w14:textId="4B19C4BB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</w:t>
      </w:r>
      <w:r w:rsidR="007E7784" w:rsidRPr="00D036C2">
        <w:rPr>
          <w:rFonts w:ascii="Consolas" w:hAnsi="Consolas"/>
          <w:sz w:val="16"/>
          <w:szCs w:val="16"/>
        </w:rPr>
        <w:t>s</w:t>
      </w:r>
      <w:r w:rsidRPr="00D036C2">
        <w:rPr>
          <w:rFonts w:ascii="Consolas" w:hAnsi="Consolas"/>
          <w:sz w:val="16"/>
          <w:szCs w:val="16"/>
        </w:rPr>
        <w:t>tring Discipline::</w:t>
      </w:r>
      <w:r w:rsidRPr="00D036C2">
        <w:rPr>
          <w:rFonts w:ascii="Consolas" w:hAnsi="Consolas"/>
          <w:b/>
          <w:bCs/>
          <w:sz w:val="16"/>
          <w:szCs w:val="16"/>
        </w:rPr>
        <w:t>GetStartDate</w:t>
      </w:r>
      <w:r w:rsidRPr="00D036C2">
        <w:rPr>
          <w:rFonts w:ascii="Consolas" w:hAnsi="Consolas"/>
          <w:sz w:val="16"/>
          <w:szCs w:val="16"/>
        </w:rPr>
        <w:t>()</w:t>
      </w:r>
    </w:p>
    <w:p w14:paraId="1747E43A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3C0B3AA5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startDate;</w:t>
      </w:r>
    </w:p>
    <w:p w14:paraId="15D5A0EA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F8AE3BC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4E4F7C03" w14:textId="4143592A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</w:t>
      </w:r>
      <w:r w:rsidR="007E7784" w:rsidRPr="00D036C2">
        <w:rPr>
          <w:rFonts w:ascii="Consolas" w:hAnsi="Consolas"/>
          <w:sz w:val="16"/>
          <w:szCs w:val="16"/>
        </w:rPr>
        <w:t>s</w:t>
      </w:r>
      <w:r w:rsidRPr="00D036C2">
        <w:rPr>
          <w:rFonts w:ascii="Consolas" w:hAnsi="Consolas"/>
          <w:sz w:val="16"/>
          <w:szCs w:val="16"/>
        </w:rPr>
        <w:t>tring Discipline::</w:t>
      </w:r>
      <w:r w:rsidRPr="00D036C2">
        <w:rPr>
          <w:rFonts w:ascii="Consolas" w:hAnsi="Consolas"/>
          <w:b/>
          <w:bCs/>
          <w:sz w:val="16"/>
          <w:szCs w:val="16"/>
        </w:rPr>
        <w:t>GetEndDate</w:t>
      </w:r>
      <w:r w:rsidRPr="00D036C2">
        <w:rPr>
          <w:rFonts w:ascii="Consolas" w:hAnsi="Consolas"/>
          <w:sz w:val="16"/>
          <w:szCs w:val="16"/>
        </w:rPr>
        <w:t>()</w:t>
      </w:r>
    </w:p>
    <w:p w14:paraId="5A555B53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79D6FFF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endDate;</w:t>
      </w:r>
    </w:p>
    <w:p w14:paraId="0DDE523F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505EEBD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6FA496CF" w14:textId="065D1D30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</w:t>
      </w:r>
      <w:r w:rsidR="007E7784" w:rsidRPr="00D036C2">
        <w:rPr>
          <w:rFonts w:ascii="Consolas" w:hAnsi="Consolas"/>
          <w:sz w:val="16"/>
          <w:szCs w:val="16"/>
        </w:rPr>
        <w:t>v</w:t>
      </w:r>
      <w:r w:rsidRPr="00D036C2">
        <w:rPr>
          <w:rFonts w:ascii="Consolas" w:hAnsi="Consolas"/>
          <w:sz w:val="16"/>
          <w:szCs w:val="16"/>
        </w:rPr>
        <w:t>ector&lt;Q</w:t>
      </w:r>
      <w:r w:rsidR="007E7784" w:rsidRPr="00D036C2">
        <w:rPr>
          <w:rFonts w:ascii="Consolas" w:hAnsi="Consolas"/>
          <w:sz w:val="16"/>
          <w:szCs w:val="16"/>
        </w:rPr>
        <w:t>s</w:t>
      </w:r>
      <w:r w:rsidRPr="00D036C2">
        <w:rPr>
          <w:rFonts w:ascii="Consolas" w:hAnsi="Consolas"/>
          <w:sz w:val="16"/>
          <w:szCs w:val="16"/>
        </w:rPr>
        <w:t>tring&gt; Discipline::</w:t>
      </w:r>
      <w:r w:rsidRPr="00D036C2">
        <w:rPr>
          <w:rFonts w:ascii="Consolas" w:hAnsi="Consolas"/>
          <w:b/>
          <w:bCs/>
          <w:sz w:val="16"/>
          <w:szCs w:val="16"/>
        </w:rPr>
        <w:t>GetDaysInWeek</w:t>
      </w:r>
      <w:r w:rsidRPr="00D036C2">
        <w:rPr>
          <w:rFonts w:ascii="Consolas" w:hAnsi="Consolas"/>
          <w:sz w:val="16"/>
          <w:szCs w:val="16"/>
        </w:rPr>
        <w:t>()</w:t>
      </w:r>
    </w:p>
    <w:p w14:paraId="183A6E59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4A81C95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daysInWeek;</w:t>
      </w:r>
    </w:p>
    <w:p w14:paraId="105D4837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5A80F6A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7B644081" w14:textId="48307FE0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</w:t>
      </w:r>
      <w:r w:rsidR="007E7784" w:rsidRPr="00D036C2">
        <w:rPr>
          <w:rFonts w:ascii="Consolas" w:hAnsi="Consolas"/>
          <w:sz w:val="16"/>
          <w:szCs w:val="16"/>
        </w:rPr>
        <w:t>s</w:t>
      </w:r>
      <w:r w:rsidRPr="00D036C2">
        <w:rPr>
          <w:rFonts w:ascii="Consolas" w:hAnsi="Consolas"/>
          <w:sz w:val="16"/>
          <w:szCs w:val="16"/>
        </w:rPr>
        <w:t>tring Discipline::</w:t>
      </w:r>
      <w:r w:rsidRPr="00D036C2">
        <w:rPr>
          <w:rFonts w:ascii="Consolas" w:hAnsi="Consolas"/>
          <w:b/>
          <w:bCs/>
          <w:sz w:val="16"/>
          <w:szCs w:val="16"/>
        </w:rPr>
        <w:t>GetDayByIndex</w:t>
      </w:r>
      <w:r w:rsidRPr="00D036C2">
        <w:rPr>
          <w:rFonts w:ascii="Consolas" w:hAnsi="Consolas"/>
          <w:sz w:val="16"/>
          <w:szCs w:val="16"/>
        </w:rPr>
        <w:t>(unsigned int index)</w:t>
      </w:r>
    </w:p>
    <w:p w14:paraId="500B7D63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3D627CA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index &gt; daysInWeek.size())</w:t>
      </w:r>
    </w:p>
    <w:p w14:paraId="29C14EA5" w14:textId="3178BF86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</w:t>
      </w:r>
      <w:r w:rsidR="007E7784" w:rsidRPr="00D036C2">
        <w:rPr>
          <w:rFonts w:ascii="Consolas" w:hAnsi="Consolas"/>
          <w:sz w:val="16"/>
          <w:szCs w:val="16"/>
        </w:rPr>
        <w:t>«</w:t>
      </w:r>
      <w:r w:rsidRPr="00D036C2">
        <w:rPr>
          <w:rFonts w:ascii="Consolas" w:hAnsi="Consolas"/>
          <w:sz w:val="16"/>
          <w:szCs w:val="16"/>
        </w:rPr>
        <w:t>Error</w:t>
      </w:r>
      <w:r w:rsidR="007E7784" w:rsidRPr="00D036C2">
        <w:rPr>
          <w:rFonts w:ascii="Consolas" w:hAnsi="Consolas"/>
          <w:sz w:val="16"/>
          <w:szCs w:val="16"/>
        </w:rPr>
        <w:t>»</w:t>
      </w:r>
      <w:r w:rsidRPr="00D036C2">
        <w:rPr>
          <w:rFonts w:ascii="Consolas" w:hAnsi="Consolas"/>
          <w:sz w:val="16"/>
          <w:szCs w:val="16"/>
        </w:rPr>
        <w:t>;</w:t>
      </w:r>
    </w:p>
    <w:p w14:paraId="77F2D6BF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daysInWeek[index];</w:t>
      </w:r>
    </w:p>
    <w:p w14:paraId="3A25502D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481B2AD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</w:p>
    <w:p w14:paraId="3EB07901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int Discipline::</w:t>
      </w:r>
      <w:r w:rsidRPr="00D036C2">
        <w:rPr>
          <w:rFonts w:ascii="Consolas" w:hAnsi="Consolas"/>
          <w:b/>
          <w:bCs/>
          <w:sz w:val="16"/>
          <w:szCs w:val="16"/>
        </w:rPr>
        <w:t>GetCountOfDays</w:t>
      </w:r>
      <w:r w:rsidRPr="00D036C2">
        <w:rPr>
          <w:rFonts w:ascii="Consolas" w:hAnsi="Consolas"/>
          <w:sz w:val="16"/>
          <w:szCs w:val="16"/>
        </w:rPr>
        <w:t>()</w:t>
      </w:r>
    </w:p>
    <w:p w14:paraId="131EF342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2566E0ED" w14:textId="77777777" w:rsidR="00132B9D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daysInWeek.size();</w:t>
      </w:r>
    </w:p>
    <w:p w14:paraId="7CDF5C08" w14:textId="5415EA64" w:rsidR="007E7784" w:rsidRPr="00D036C2" w:rsidRDefault="007E7784" w:rsidP="00132B9D">
      <w:pPr>
        <w:pStyle w:val="HTML"/>
        <w:rPr>
          <w:rFonts w:ascii="Consolas" w:hAnsi="Consolas"/>
          <w:sz w:val="16"/>
          <w:szCs w:val="16"/>
        </w:rPr>
        <w:sectPr w:rsidR="007E7784" w:rsidRPr="00D036C2" w:rsidSect="007E7784">
          <w:type w:val="continuous"/>
          <w:pgSz w:w="11906" w:h="16838" w:code="9"/>
          <w:pgMar w:top="1134" w:right="567" w:bottom="1134" w:left="1134" w:header="709" w:footer="709" w:gutter="0"/>
          <w:cols w:num="2" w:space="708"/>
          <w:titlePg/>
          <w:docGrid w:linePitch="326"/>
        </w:sectPr>
      </w:pPr>
    </w:p>
    <w:p w14:paraId="5567A211" w14:textId="03C15321" w:rsidR="007E7784" w:rsidRPr="00D036C2" w:rsidRDefault="00132B9D" w:rsidP="00132B9D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02AF547" w14:textId="5F7D54B2" w:rsidR="00132B9D" w:rsidRPr="00D036C2" w:rsidRDefault="00132B9D" w:rsidP="007E7784">
      <w:pPr>
        <w:shd w:val="clear" w:color="auto" w:fill="FFFFFF"/>
        <w:spacing w:after="100" w:afterAutospacing="1" w:line="360" w:lineRule="auto"/>
        <w:ind w:left="360"/>
        <w:rPr>
          <w:rFonts w:ascii="Consolas" w:hAnsi="Consolas"/>
          <w:b/>
          <w:bCs/>
          <w:sz w:val="16"/>
          <w:szCs w:val="16"/>
          <w:shd w:val="clear" w:color="auto" w:fill="FFFFFF"/>
          <w:lang w:val="en-US"/>
        </w:rPr>
      </w:pPr>
    </w:p>
    <w:p w14:paraId="725E53D6" w14:textId="77777777" w:rsidR="007E7784" w:rsidRPr="00D036C2" w:rsidRDefault="007E7784" w:rsidP="007E7784">
      <w:pPr>
        <w:shd w:val="clear" w:color="auto" w:fill="FFFFFF"/>
        <w:spacing w:line="360" w:lineRule="auto"/>
        <w:ind w:left="360"/>
        <w:rPr>
          <w:rFonts w:ascii="Consolas" w:hAnsi="Consolas"/>
          <w:b/>
          <w:bCs/>
          <w:sz w:val="16"/>
          <w:szCs w:val="16"/>
          <w:shd w:val="clear" w:color="auto" w:fill="FFFFFF"/>
          <w:lang w:val="en-US"/>
        </w:rPr>
        <w:sectPr w:rsidR="007E7784" w:rsidRPr="00D036C2" w:rsidSect="00132B9D">
          <w:type w:val="continuous"/>
          <w:pgSz w:w="11906" w:h="16838" w:code="9"/>
          <w:pgMar w:top="1134" w:right="567" w:bottom="1134" w:left="1134" w:header="709" w:footer="709" w:gutter="0"/>
          <w:cols w:space="708"/>
          <w:titlePg/>
          <w:docGrid w:linePitch="326"/>
        </w:sectPr>
      </w:pPr>
    </w:p>
    <w:p w14:paraId="139A1741" w14:textId="4886B1C3" w:rsidR="007E7784" w:rsidRPr="005F462C" w:rsidRDefault="007E7784" w:rsidP="004F1824">
      <w:pPr>
        <w:shd w:val="clear" w:color="auto" w:fill="FFFFFF"/>
        <w:spacing w:line="360" w:lineRule="auto"/>
        <w:rPr>
          <w:b/>
          <w:bCs/>
          <w:sz w:val="28"/>
          <w:szCs w:val="28"/>
          <w:shd w:val="clear" w:color="auto" w:fill="FFFFFF"/>
          <w:lang w:val="en-US"/>
        </w:rPr>
      </w:pPr>
      <w:r w:rsidRPr="005F462C">
        <w:rPr>
          <w:b/>
          <w:bCs/>
          <w:sz w:val="28"/>
          <w:szCs w:val="28"/>
          <w:shd w:val="clear" w:color="auto" w:fill="FFFFFF"/>
          <w:lang w:val="en-US"/>
        </w:rPr>
        <w:t>~~~~~~disciplinemanager.h~~~~~</w:t>
      </w:r>
    </w:p>
    <w:p w14:paraId="188FDE80" w14:textId="75C5DD8D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DISCIPLINEMANAGER_H</w:t>
      </w:r>
    </w:p>
    <w:p w14:paraId="6257A08D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DISCIPLINEMANAGER_H</w:t>
      </w:r>
    </w:p>
    <w:p w14:paraId="56B72912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discipline.h"</w:t>
      </w:r>
    </w:p>
    <w:p w14:paraId="4BAF8E4D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ацю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з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ком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</w:t>
      </w:r>
    </w:p>
    <w:p w14:paraId="28F2F5FE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DisciplineManager</w:t>
      </w:r>
    </w:p>
    <w:p w14:paraId="0BD3D8D5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93228C3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7452A252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b/>
          <w:bCs/>
          <w:sz w:val="16"/>
          <w:szCs w:val="16"/>
        </w:rPr>
        <w:t>DisciplineManager</w:t>
      </w:r>
      <w:r w:rsidRPr="00D036C2">
        <w:rPr>
          <w:rFonts w:ascii="Consolas" w:hAnsi="Consolas"/>
          <w:sz w:val="16"/>
          <w:szCs w:val="16"/>
        </w:rPr>
        <w:t>();</w:t>
      </w:r>
    </w:p>
    <w:p w14:paraId="212A09B2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</w:p>
    <w:p w14:paraId="64C2A656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</w:t>
      </w:r>
      <w:r w:rsidRPr="00D036C2">
        <w:rPr>
          <w:rFonts w:ascii="Consolas" w:hAnsi="Consolas"/>
          <w:b/>
          <w:bCs/>
          <w:sz w:val="16"/>
          <w:szCs w:val="16"/>
        </w:rPr>
        <w:t>FindCourseOfSubject</w:t>
      </w:r>
      <w:r w:rsidRPr="00D036C2">
        <w:rPr>
          <w:rFonts w:ascii="Consolas" w:hAnsi="Consolas"/>
          <w:sz w:val="16"/>
          <w:szCs w:val="16"/>
        </w:rPr>
        <w:t>(QString subject);</w:t>
      </w:r>
    </w:p>
    <w:p w14:paraId="1A7425AF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Vector&lt;QString&gt; </w:t>
      </w:r>
      <w:r w:rsidRPr="00D036C2">
        <w:rPr>
          <w:rFonts w:ascii="Consolas" w:hAnsi="Consolas"/>
          <w:b/>
          <w:bCs/>
          <w:sz w:val="16"/>
          <w:szCs w:val="16"/>
        </w:rPr>
        <w:t>GetDaysOfDiscipline</w:t>
      </w:r>
      <w:r w:rsidRPr="00D036C2">
        <w:rPr>
          <w:rFonts w:ascii="Consolas" w:hAnsi="Consolas"/>
          <w:sz w:val="16"/>
          <w:szCs w:val="16"/>
        </w:rPr>
        <w:t>(QString disciplineName);</w:t>
      </w:r>
    </w:p>
    <w:p w14:paraId="74D66863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</w:t>
      </w:r>
      <w:r w:rsidRPr="00D036C2">
        <w:rPr>
          <w:rFonts w:ascii="Consolas" w:hAnsi="Consolas"/>
          <w:b/>
          <w:bCs/>
          <w:sz w:val="16"/>
          <w:szCs w:val="16"/>
        </w:rPr>
        <w:t>GetStartDate</w:t>
      </w:r>
      <w:r w:rsidRPr="00D036C2">
        <w:rPr>
          <w:rFonts w:ascii="Consolas" w:hAnsi="Consolas"/>
          <w:sz w:val="16"/>
          <w:szCs w:val="16"/>
        </w:rPr>
        <w:t>(QString disciplineName);</w:t>
      </w:r>
    </w:p>
    <w:p w14:paraId="4C59165B" w14:textId="10BB7DD3" w:rsidR="001F5477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</w:t>
      </w:r>
      <w:r w:rsidRPr="00D036C2">
        <w:rPr>
          <w:rFonts w:ascii="Consolas" w:hAnsi="Consolas"/>
          <w:b/>
          <w:bCs/>
          <w:sz w:val="16"/>
          <w:szCs w:val="16"/>
        </w:rPr>
        <w:t>GetEndDate</w:t>
      </w:r>
      <w:r w:rsidRPr="00D036C2">
        <w:rPr>
          <w:rFonts w:ascii="Consolas" w:hAnsi="Consolas"/>
          <w:sz w:val="16"/>
          <w:szCs w:val="16"/>
        </w:rPr>
        <w:t>(QString disciplineName);</w:t>
      </w:r>
    </w:p>
    <w:p w14:paraId="343C12FE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</w:p>
    <w:p w14:paraId="7FB175D5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bool </w:t>
      </w:r>
      <w:r w:rsidRPr="00D036C2">
        <w:rPr>
          <w:rFonts w:ascii="Consolas" w:hAnsi="Consolas"/>
          <w:b/>
          <w:bCs/>
          <w:sz w:val="16"/>
          <w:szCs w:val="16"/>
        </w:rPr>
        <w:t>IsOutdatedDiscipline</w:t>
      </w:r>
      <w:r w:rsidRPr="00D036C2">
        <w:rPr>
          <w:rFonts w:ascii="Consolas" w:hAnsi="Consolas"/>
          <w:sz w:val="16"/>
          <w:szCs w:val="16"/>
        </w:rPr>
        <w:t>(QList&lt;Discipline&gt;::iterator it);</w:t>
      </w:r>
    </w:p>
    <w:p w14:paraId="56026B3B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bool </w:t>
      </w:r>
      <w:r w:rsidRPr="00D036C2">
        <w:rPr>
          <w:rFonts w:ascii="Consolas" w:hAnsi="Consolas"/>
          <w:b/>
          <w:bCs/>
          <w:sz w:val="16"/>
          <w:szCs w:val="16"/>
        </w:rPr>
        <w:t>IsOutdatedDiscipline</w:t>
      </w:r>
      <w:r w:rsidRPr="00D036C2">
        <w:rPr>
          <w:rFonts w:ascii="Consolas" w:hAnsi="Consolas"/>
          <w:sz w:val="16"/>
          <w:szCs w:val="16"/>
        </w:rPr>
        <w:t>(Discipline lastElem);</w:t>
      </w:r>
    </w:p>
    <w:p w14:paraId="35D8A434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</w:p>
    <w:p w14:paraId="53203CB3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DeleteAllInfoAboutOutdatedSubjects</w:t>
      </w:r>
      <w:r w:rsidRPr="00D036C2">
        <w:rPr>
          <w:rFonts w:ascii="Consolas" w:hAnsi="Consolas"/>
          <w:sz w:val="16"/>
          <w:szCs w:val="16"/>
        </w:rPr>
        <w:t>();</w:t>
      </w:r>
    </w:p>
    <w:p w14:paraId="16C588C1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DeleteOutdatedDisciplinesFromList</w:t>
      </w:r>
      <w:r w:rsidRPr="00D036C2">
        <w:rPr>
          <w:rFonts w:ascii="Consolas" w:hAnsi="Consolas"/>
          <w:sz w:val="16"/>
          <w:szCs w:val="16"/>
        </w:rPr>
        <w:t>();</w:t>
      </w:r>
    </w:p>
    <w:p w14:paraId="331C12E8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DeleteOutdatedDisciplinesInfoInTeachers</w:t>
      </w:r>
      <w:r w:rsidRPr="00D036C2">
        <w:rPr>
          <w:rFonts w:ascii="Consolas" w:hAnsi="Consolas"/>
          <w:sz w:val="16"/>
          <w:szCs w:val="16"/>
        </w:rPr>
        <w:t>();</w:t>
      </w:r>
    </w:p>
    <w:p w14:paraId="570E09FF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</w:t>
      </w:r>
      <w:r w:rsidRPr="00D036C2">
        <w:rPr>
          <w:rFonts w:ascii="Consolas" w:hAnsi="Consolas"/>
          <w:b/>
          <w:bCs/>
          <w:sz w:val="16"/>
          <w:szCs w:val="16"/>
        </w:rPr>
        <w:t>DeleteDisciplineInfoInTeacher</w:t>
      </w:r>
      <w:r w:rsidRPr="00D036C2">
        <w:rPr>
          <w:rFonts w:ascii="Consolas" w:hAnsi="Consolas"/>
          <w:sz w:val="16"/>
          <w:szCs w:val="16"/>
        </w:rPr>
        <w:t>(QList&lt;Discipline&gt;::iterator it);</w:t>
      </w:r>
    </w:p>
    <w:p w14:paraId="50A272EC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031FA82C" w14:textId="77777777" w:rsidR="007E7784" w:rsidRPr="00D036C2" w:rsidRDefault="007E7784" w:rsidP="007E7784">
      <w:pPr>
        <w:pStyle w:val="HTML"/>
        <w:rPr>
          <w:rFonts w:ascii="Consolas" w:hAnsi="Consolas"/>
          <w:sz w:val="16"/>
          <w:szCs w:val="16"/>
        </w:rPr>
      </w:pPr>
    </w:p>
    <w:p w14:paraId="70834AB1" w14:textId="481589F6" w:rsidR="007E7784" w:rsidRPr="00D036C2" w:rsidRDefault="007E7784" w:rsidP="007E7784">
      <w:pPr>
        <w:pStyle w:val="HTML"/>
        <w:rPr>
          <w:rFonts w:ascii="Consolas" w:hAnsi="Consolas"/>
          <w:i/>
          <w:iCs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DISCIPLINEMANAGER_H</w:t>
      </w:r>
    </w:p>
    <w:p w14:paraId="5F17FB32" w14:textId="77777777" w:rsidR="007E7784" w:rsidRPr="00D036C2" w:rsidRDefault="007E7784" w:rsidP="007E7784">
      <w:pPr>
        <w:shd w:val="clear" w:color="auto" w:fill="FFFFFF"/>
        <w:spacing w:after="100" w:afterAutospacing="1" w:line="360" w:lineRule="auto"/>
        <w:rPr>
          <w:rFonts w:ascii="Consolas" w:hAnsi="Consolas"/>
          <w:sz w:val="16"/>
          <w:szCs w:val="16"/>
          <w:shd w:val="clear" w:color="auto" w:fill="FFFFFF"/>
          <w:lang w:val="en-US"/>
        </w:rPr>
      </w:pPr>
    </w:p>
    <w:p w14:paraId="07EDC7C5" w14:textId="03D6B630" w:rsidR="001F5477" w:rsidRPr="00D036C2" w:rsidRDefault="001F5477" w:rsidP="007E7784">
      <w:pPr>
        <w:shd w:val="clear" w:color="auto" w:fill="FFFFFF"/>
        <w:spacing w:after="100" w:afterAutospacing="1" w:line="360" w:lineRule="auto"/>
        <w:rPr>
          <w:rFonts w:ascii="Consolas" w:hAnsi="Consolas"/>
          <w:sz w:val="16"/>
          <w:szCs w:val="16"/>
          <w:shd w:val="clear" w:color="auto" w:fill="FFFFFF"/>
          <w:lang w:val="en-US"/>
        </w:rPr>
        <w:sectPr w:rsidR="001F5477" w:rsidRPr="00D036C2" w:rsidSect="007E7784">
          <w:type w:val="continuous"/>
          <w:pgSz w:w="11906" w:h="16838" w:code="9"/>
          <w:pgMar w:top="1134" w:right="567" w:bottom="1134" w:left="1134" w:header="709" w:footer="709" w:gutter="0"/>
          <w:cols w:num="2" w:space="708"/>
          <w:titlePg/>
          <w:docGrid w:linePitch="326"/>
        </w:sectPr>
      </w:pPr>
    </w:p>
    <w:p w14:paraId="3F748704" w14:textId="63B3F984" w:rsidR="007E7784" w:rsidRPr="004A5A3B" w:rsidRDefault="007E7784" w:rsidP="004F1824">
      <w:pPr>
        <w:shd w:val="clear" w:color="auto" w:fill="FFFFFF"/>
        <w:spacing w:line="360" w:lineRule="auto"/>
        <w:rPr>
          <w:b/>
          <w:bCs/>
          <w:sz w:val="28"/>
          <w:szCs w:val="28"/>
          <w:shd w:val="clear" w:color="auto" w:fill="FFFFFF"/>
          <w:lang w:val="en-US"/>
        </w:rPr>
      </w:pPr>
      <w:r w:rsidRPr="004A5A3B">
        <w:rPr>
          <w:b/>
          <w:bCs/>
          <w:sz w:val="28"/>
          <w:szCs w:val="28"/>
          <w:shd w:val="clear" w:color="auto" w:fill="FFFFFF"/>
          <w:lang w:val="en-US"/>
        </w:rPr>
        <w:t>~~~~~~disciplinemanager.cpp~~~~~</w:t>
      </w:r>
    </w:p>
    <w:p w14:paraId="42CBD33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  <w:sectPr w:rsidR="006339CB" w:rsidRPr="00D036C2" w:rsidSect="00132B9D">
          <w:type w:val="continuous"/>
          <w:pgSz w:w="11906" w:h="16838" w:code="9"/>
          <w:pgMar w:top="1134" w:right="567" w:bottom="1134" w:left="1134" w:header="709" w:footer="709" w:gutter="0"/>
          <w:cols w:space="708"/>
          <w:titlePg/>
          <w:docGrid w:linePitch="326"/>
        </w:sectPr>
      </w:pPr>
    </w:p>
    <w:p w14:paraId="3E339110" w14:textId="31FC9ACF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disciplinemanager.h"</w:t>
      </w:r>
    </w:p>
    <w:p w14:paraId="5B50F3D8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Teacher.h"</w:t>
      </w:r>
    </w:p>
    <w:p w14:paraId="4BA787ED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DisciplineManager::</w:t>
      </w:r>
      <w:r w:rsidRPr="00D036C2">
        <w:rPr>
          <w:rFonts w:ascii="Consolas" w:hAnsi="Consolas"/>
          <w:b/>
          <w:bCs/>
          <w:sz w:val="16"/>
          <w:szCs w:val="16"/>
        </w:rPr>
        <w:t>DisciplineManager</w:t>
      </w:r>
      <w:r w:rsidRPr="00D036C2">
        <w:rPr>
          <w:rFonts w:ascii="Consolas" w:hAnsi="Consolas"/>
          <w:sz w:val="16"/>
          <w:szCs w:val="16"/>
        </w:rPr>
        <w:t>(){}</w:t>
      </w:r>
    </w:p>
    <w:p w14:paraId="75165C7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75E76653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нах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к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м'ям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верт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її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урс</w:t>
      </w:r>
    </w:p>
    <w:p w14:paraId="494D777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int DisciplineManager::</w:t>
      </w:r>
      <w:r w:rsidRPr="00D036C2">
        <w:rPr>
          <w:rFonts w:ascii="Consolas" w:hAnsi="Consolas"/>
          <w:b/>
          <w:bCs/>
          <w:sz w:val="16"/>
          <w:szCs w:val="16"/>
        </w:rPr>
        <w:t>FindCourseOfSubject</w:t>
      </w:r>
      <w:r w:rsidRPr="00D036C2">
        <w:rPr>
          <w:rFonts w:ascii="Consolas" w:hAnsi="Consolas"/>
          <w:sz w:val="16"/>
          <w:szCs w:val="16"/>
        </w:rPr>
        <w:t>(QString subject)</w:t>
      </w:r>
    </w:p>
    <w:p w14:paraId="3BECC6B4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58FC342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listOfDisciplines.size(); ++i)</w:t>
      </w:r>
    </w:p>
    <w:p w14:paraId="7742629C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subject == listOfDisciplines[i].GetName())</w:t>
      </w:r>
    </w:p>
    <w:p w14:paraId="48CDFE3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listOfDisciplines[i].GetCourse();</w:t>
      </w:r>
    </w:p>
    <w:p w14:paraId="219F8F3B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14683D5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093C3B1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нах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к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м'ям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верт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її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ння</w:t>
      </w:r>
    </w:p>
    <w:p w14:paraId="66B41B2D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Vector&lt;QString&gt; DisciplineManager::</w:t>
      </w:r>
      <w:r w:rsidRPr="00D036C2">
        <w:rPr>
          <w:rFonts w:ascii="Consolas" w:hAnsi="Consolas"/>
          <w:b/>
          <w:bCs/>
          <w:sz w:val="16"/>
          <w:szCs w:val="16"/>
        </w:rPr>
        <w:t>GetDaysOfDiscipline</w:t>
      </w:r>
      <w:r w:rsidRPr="00D036C2">
        <w:rPr>
          <w:rFonts w:ascii="Consolas" w:hAnsi="Consolas"/>
          <w:sz w:val="16"/>
          <w:szCs w:val="16"/>
        </w:rPr>
        <w:t>(QString disciplineName)</w:t>
      </w:r>
    </w:p>
    <w:p w14:paraId="268384AC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E858B42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listOfDisciplines.size(); ++i)</w:t>
      </w:r>
    </w:p>
    <w:p w14:paraId="043C357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listOfDisciplines[i].GetName() == disciplineName)</w:t>
      </w:r>
    </w:p>
    <w:p w14:paraId="14DC3C4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listOfDisciplines[i].GetDaysInWeek();</w:t>
      </w:r>
    </w:p>
    <w:p w14:paraId="600110A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3E9FFD0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63079A2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нах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к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м'ям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верт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чатков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ермін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ння</w:t>
      </w:r>
    </w:p>
    <w:p w14:paraId="35B221A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String DisciplineManager::</w:t>
      </w:r>
      <w:r w:rsidRPr="00D036C2">
        <w:rPr>
          <w:rFonts w:ascii="Consolas" w:hAnsi="Consolas"/>
          <w:b/>
          <w:bCs/>
          <w:sz w:val="16"/>
          <w:szCs w:val="16"/>
        </w:rPr>
        <w:t>GetStartDate</w:t>
      </w:r>
      <w:r w:rsidRPr="00D036C2">
        <w:rPr>
          <w:rFonts w:ascii="Consolas" w:hAnsi="Consolas"/>
          <w:sz w:val="16"/>
          <w:szCs w:val="16"/>
        </w:rPr>
        <w:t>(QString disciplineName)</w:t>
      </w:r>
    </w:p>
    <w:p w14:paraId="0DC2398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F257715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listOfDisciplines.size(); ++i)</w:t>
      </w:r>
    </w:p>
    <w:p w14:paraId="0B5663A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listOfDisciplines[i].GetName() == disciplineName)</w:t>
      </w:r>
    </w:p>
    <w:p w14:paraId="0C3AD837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listOfDisciplines[i].GetStartDate();</w:t>
      </w:r>
    </w:p>
    <w:p w14:paraId="48856CD4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1ACD95B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1F1B57D2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нах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к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м'ям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верт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інцев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ермін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ння</w:t>
      </w:r>
    </w:p>
    <w:p w14:paraId="7704CC02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String DisciplineManager::</w:t>
      </w:r>
      <w:r w:rsidRPr="00D036C2">
        <w:rPr>
          <w:rFonts w:ascii="Consolas" w:hAnsi="Consolas"/>
          <w:b/>
          <w:bCs/>
          <w:sz w:val="16"/>
          <w:szCs w:val="16"/>
        </w:rPr>
        <w:t>GetEndDate</w:t>
      </w:r>
      <w:r w:rsidRPr="00D036C2">
        <w:rPr>
          <w:rFonts w:ascii="Consolas" w:hAnsi="Consolas"/>
          <w:sz w:val="16"/>
          <w:szCs w:val="16"/>
        </w:rPr>
        <w:t>(QString disciplineName)</w:t>
      </w:r>
    </w:p>
    <w:p w14:paraId="0E1355D3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6D0451D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listOfDisciplines.size(); ++i)</w:t>
      </w:r>
    </w:p>
    <w:p w14:paraId="4EF82B9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listOfDisciplines[i].GetName() == disciplineName)</w:t>
      </w:r>
    </w:p>
    <w:p w14:paraId="21AE548C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listOfDisciplines[i].GetEndDate();</w:t>
      </w:r>
    </w:p>
    <w:p w14:paraId="37EE33E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84A3C33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62F4401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дал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старіл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к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едмет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ів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ї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ли</w:t>
      </w:r>
    </w:p>
    <w:p w14:paraId="4F4BFB8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DisciplineManager::</w:t>
      </w:r>
      <w:r w:rsidRPr="00D036C2">
        <w:rPr>
          <w:rFonts w:ascii="Consolas" w:hAnsi="Consolas"/>
          <w:b/>
          <w:bCs/>
          <w:sz w:val="16"/>
          <w:szCs w:val="16"/>
        </w:rPr>
        <w:t>DeleteAllInfoAboutOutdatedSubjects</w:t>
      </w:r>
      <w:r w:rsidRPr="00D036C2">
        <w:rPr>
          <w:rFonts w:ascii="Consolas" w:hAnsi="Consolas"/>
          <w:sz w:val="16"/>
          <w:szCs w:val="16"/>
        </w:rPr>
        <w:t>()</w:t>
      </w:r>
    </w:p>
    <w:p w14:paraId="30FDABA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EAF33A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listOfDisciplines.isEmpty())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725D95E3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DeleteOutdatedDisciplinesInfoInTeachers();</w:t>
      </w:r>
    </w:p>
    <w:p w14:paraId="0B4C07D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DeleteOutdatedDisciplinesFromList();</w:t>
      </w:r>
    </w:p>
    <w:p w14:paraId="7ED5D65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C8C9E85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69AA4921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дал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старіл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з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ани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ї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ли</w:t>
      </w:r>
    </w:p>
    <w:p w14:paraId="44C457B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DisciplineManager::</w:t>
      </w:r>
      <w:r w:rsidRPr="00D036C2">
        <w:rPr>
          <w:rFonts w:ascii="Consolas" w:hAnsi="Consolas"/>
          <w:b/>
          <w:bCs/>
          <w:sz w:val="16"/>
          <w:szCs w:val="16"/>
        </w:rPr>
        <w:t>DeleteOutdatedDisciplinesInfoInTeachers</w:t>
      </w:r>
      <w:r w:rsidRPr="00D036C2">
        <w:rPr>
          <w:rFonts w:ascii="Consolas" w:hAnsi="Consolas"/>
          <w:sz w:val="16"/>
          <w:szCs w:val="16"/>
        </w:rPr>
        <w:t>()</w:t>
      </w:r>
    </w:p>
    <w:p w14:paraId="3B661AC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71E9544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bool deleteMode;</w:t>
      </w:r>
    </w:p>
    <w:p w14:paraId="4B514265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teacherIndex;</w:t>
      </w:r>
    </w:p>
    <w:p w14:paraId="076CFDB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7B4E84A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</w:t>
      </w:r>
      <w:r w:rsidRPr="00D036C2">
        <w:rPr>
          <w:rFonts w:ascii="Consolas" w:hAnsi="Consolas"/>
          <w:i/>
          <w:iCs/>
          <w:sz w:val="16"/>
          <w:szCs w:val="16"/>
        </w:rPr>
        <w:t>auto</w:t>
      </w:r>
      <w:r w:rsidRPr="00D036C2">
        <w:rPr>
          <w:rFonts w:ascii="Consolas" w:hAnsi="Consolas"/>
          <w:sz w:val="16"/>
          <w:szCs w:val="16"/>
        </w:rPr>
        <w:t xml:space="preserve"> it = listOfDisciplines.begin(); it &lt; listOfDisciplines.end(); ++it)</w:t>
      </w:r>
    </w:p>
    <w:p w14:paraId="0E443B2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eachersList.size(); ++i)</w:t>
      </w:r>
    </w:p>
    <w:p w14:paraId="6A9E5FCB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{</w:t>
      </w:r>
    </w:p>
    <w:p w14:paraId="58CDEF0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deleteMode = IsOutdatedDiscipline(it);</w:t>
      </w:r>
    </w:p>
    <w:p w14:paraId="6F5791D1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deleteMode)</w:t>
      </w:r>
    </w:p>
    <w:p w14:paraId="0D81FA90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teacherIndex = DeleteDisciplineInfoInTeacher(it);</w:t>
      </w:r>
    </w:p>
    <w:p w14:paraId="4E760EB3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teachersList[teacherIndex].GetDisciplines().size() == 0)</w:t>
      </w:r>
    </w:p>
    <w:p w14:paraId="221EBF32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teachersList.removeAt(teacherIndex);</w:t>
      </w:r>
    </w:p>
    <w:p w14:paraId="1099B6A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}</w:t>
      </w:r>
    </w:p>
    <w:p w14:paraId="74012E88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C632000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31CF7EE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дал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старіл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к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</w:t>
      </w:r>
    </w:p>
    <w:p w14:paraId="00457610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DisciplineManager::</w:t>
      </w:r>
      <w:r w:rsidRPr="00D036C2">
        <w:rPr>
          <w:rFonts w:ascii="Consolas" w:hAnsi="Consolas"/>
          <w:b/>
          <w:bCs/>
          <w:sz w:val="16"/>
          <w:szCs w:val="16"/>
        </w:rPr>
        <w:t>DeleteOutdatedDisciplinesFromList</w:t>
      </w:r>
      <w:r w:rsidRPr="00D036C2">
        <w:rPr>
          <w:rFonts w:ascii="Consolas" w:hAnsi="Consolas"/>
          <w:sz w:val="16"/>
          <w:szCs w:val="16"/>
        </w:rPr>
        <w:t>()</w:t>
      </w:r>
    </w:p>
    <w:p w14:paraId="03CEF21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352B4C7B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preLastName = listOfDisciplines[listOfDisciplines.size()-2].GetName();</w:t>
      </w:r>
    </w:p>
    <w:p w14:paraId="5921DBE4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bool deleteMode;</w:t>
      </w:r>
    </w:p>
    <w:p w14:paraId="02FD9F3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56D2F4C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</w:t>
      </w:r>
      <w:r w:rsidRPr="00D036C2">
        <w:rPr>
          <w:rFonts w:ascii="Consolas" w:hAnsi="Consolas"/>
          <w:i/>
          <w:iCs/>
          <w:sz w:val="16"/>
          <w:szCs w:val="16"/>
        </w:rPr>
        <w:t>auto</w:t>
      </w:r>
      <w:r w:rsidRPr="00D036C2">
        <w:rPr>
          <w:rFonts w:ascii="Consolas" w:hAnsi="Consolas"/>
          <w:sz w:val="16"/>
          <w:szCs w:val="16"/>
        </w:rPr>
        <w:t xml:space="preserve"> it = listOfDisciplines.begin(); it &lt; listOfDisciplines.end(); ++it)</w:t>
      </w:r>
    </w:p>
    <w:p w14:paraId="7605354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40DAFF53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String name = it-&gt;GetName();</w:t>
      </w:r>
    </w:p>
    <w:p w14:paraId="2C81F51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deleteMode = IsOutdatedDiscipline(it);</w:t>
      </w:r>
    </w:p>
    <w:p w14:paraId="10A40FFB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deleteMode &amp;&amp; name == preLastName)</w:t>
      </w:r>
    </w:p>
    <w:p w14:paraId="0105D280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{</w:t>
      </w:r>
    </w:p>
    <w:p w14:paraId="57692275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bool checkLastEl = IsOutdatedDiscipline(listOfDisciplines.last());</w:t>
      </w:r>
    </w:p>
    <w:p w14:paraId="775BD7E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checkLastEl)</w:t>
      </w:r>
    </w:p>
    <w:p w14:paraId="19772984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listOfDisciplines.pop_back();</w:t>
      </w:r>
    </w:p>
    <w:p w14:paraId="0B806A0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}</w:t>
      </w:r>
    </w:p>
    <w:p w14:paraId="58701D14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deleteMode)</w:t>
      </w:r>
    </w:p>
    <w:p w14:paraId="60186B3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it = listOfDisciplines.erase(it);</w:t>
      </w:r>
    </w:p>
    <w:p w14:paraId="23D727B4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101AF9BD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5EB76DD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653BE6C2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ч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ереда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старілою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верт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-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старіла</w:t>
      </w:r>
    </w:p>
    <w:p w14:paraId="46107EA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bool DisciplineManager::</w:t>
      </w:r>
      <w:r w:rsidRPr="00D036C2">
        <w:rPr>
          <w:rFonts w:ascii="Consolas" w:hAnsi="Consolas"/>
          <w:b/>
          <w:bCs/>
          <w:sz w:val="16"/>
          <w:szCs w:val="16"/>
        </w:rPr>
        <w:t>IsOutdatedDiscipline</w:t>
      </w:r>
      <w:r w:rsidRPr="00D036C2">
        <w:rPr>
          <w:rFonts w:ascii="Consolas" w:hAnsi="Consolas"/>
          <w:sz w:val="16"/>
          <w:szCs w:val="16"/>
        </w:rPr>
        <w:t>(QList&lt;Discipline&gt;::iterator it)</w:t>
      </w:r>
    </w:p>
    <w:p w14:paraId="01D7FF9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6756121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QDate currentDate = QDate::currentDate();</w:t>
      </w:r>
    </w:p>
    <w:p w14:paraId="701C12F1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QDate cmpEndDate = QDate::fromString(it-&gt;GetEndDate(),"dd/MM/yyyy");</w:t>
      </w:r>
    </w:p>
    <w:p w14:paraId="000FA43C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currentDate &gt; cmpEndDate)</w:t>
      </w:r>
    </w:p>
    <w:p w14:paraId="731C4EDC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;</w:t>
      </w:r>
    </w:p>
    <w:p w14:paraId="200A4F8D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69A9EA0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34C44820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ч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ереда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старілою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верт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-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старіла</w:t>
      </w:r>
    </w:p>
    <w:p w14:paraId="690FD1F5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lastRenderedPageBreak/>
        <w:t>bool DisciplineManager::</w:t>
      </w:r>
      <w:r w:rsidRPr="00D036C2">
        <w:rPr>
          <w:rFonts w:ascii="Consolas" w:hAnsi="Consolas"/>
          <w:b/>
          <w:bCs/>
          <w:sz w:val="16"/>
          <w:szCs w:val="16"/>
        </w:rPr>
        <w:t>IsOutdatedDiscipline</w:t>
      </w:r>
      <w:r w:rsidRPr="00D036C2">
        <w:rPr>
          <w:rFonts w:ascii="Consolas" w:hAnsi="Consolas"/>
          <w:sz w:val="16"/>
          <w:szCs w:val="16"/>
        </w:rPr>
        <w:t>(Discipline lastElem)</w:t>
      </w:r>
    </w:p>
    <w:p w14:paraId="1EF69825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75378BB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Date currentDate = QDate::currentDate();</w:t>
      </w:r>
    </w:p>
    <w:p w14:paraId="6EF9031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Date cmpEndDate = QDate::fromString(lastElem.GetEndDate(),"dd/MM/yyyy");</w:t>
      </w:r>
    </w:p>
    <w:p w14:paraId="61F867FD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currentDate &gt; cmpEndDate)</w:t>
      </w:r>
    </w:p>
    <w:p w14:paraId="11BA3EA3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;</w:t>
      </w:r>
    </w:p>
    <w:p w14:paraId="3101B202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916B272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</w:p>
    <w:p w14:paraId="66C8905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дал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ереда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ів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верт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декс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я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отрог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далил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у</w:t>
      </w:r>
    </w:p>
    <w:p w14:paraId="375613AD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int DisciplineManager::</w:t>
      </w:r>
      <w:r w:rsidRPr="00D036C2">
        <w:rPr>
          <w:rFonts w:ascii="Consolas" w:hAnsi="Consolas"/>
          <w:b/>
          <w:bCs/>
          <w:sz w:val="16"/>
          <w:szCs w:val="16"/>
        </w:rPr>
        <w:t>DeleteDisciplineInfoInTeacher</w:t>
      </w:r>
      <w:r w:rsidRPr="00D036C2">
        <w:rPr>
          <w:rFonts w:ascii="Consolas" w:hAnsi="Consolas"/>
          <w:sz w:val="16"/>
          <w:szCs w:val="16"/>
        </w:rPr>
        <w:t>(QList&lt;Discipline&gt;::iterator it)</w:t>
      </w:r>
    </w:p>
    <w:p w14:paraId="7C3DA4EB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3ECB9BD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eachersList.size(); ++i)</w:t>
      </w:r>
    </w:p>
    <w:p w14:paraId="0B9E76E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5945582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j = 0; j &lt; teachersList[i].GetDisciplines().size(); ++j)</w:t>
      </w:r>
    </w:p>
    <w:p w14:paraId="5454E71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{</w:t>
      </w:r>
    </w:p>
    <w:p w14:paraId="5832BD17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teachersList[i].GetDisciplines()[j].GetName() == it-&gt;GetName())</w:t>
      </w:r>
    </w:p>
    <w:p w14:paraId="2D8D03BB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{</w:t>
      </w:r>
    </w:p>
    <w:p w14:paraId="15D4F7C0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 j == teachersList[i].GetDisciplines().size()-1)</w:t>
      </w:r>
    </w:p>
    <w:p w14:paraId="263139EC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{</w:t>
      </w:r>
    </w:p>
    <w:p w14:paraId="4987DCE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 teachersList[i].GetDisciplines().pop_back();</w:t>
      </w:r>
    </w:p>
    <w:p w14:paraId="7C32D01A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i;</w:t>
      </w:r>
    </w:p>
    <w:p w14:paraId="44666025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}</w:t>
      </w:r>
    </w:p>
    <w:p w14:paraId="26833818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 j == 0 )</w:t>
      </w:r>
    </w:p>
    <w:p w14:paraId="130BC398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{</w:t>
      </w:r>
    </w:p>
    <w:p w14:paraId="455B4DA6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 teachersList[i].GetDisciplines().pop_front();</w:t>
      </w:r>
    </w:p>
    <w:p w14:paraId="5ABEB251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i;</w:t>
      </w:r>
    </w:p>
    <w:p w14:paraId="60CBC58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}</w:t>
      </w:r>
    </w:p>
    <w:p w14:paraId="0465F922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</w:p>
    <w:p w14:paraId="57133117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{</w:t>
      </w:r>
    </w:p>
    <w:p w14:paraId="164F31D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 teachersList[i].GetDisciplines().removeAt(j);</w:t>
      </w:r>
    </w:p>
    <w:p w14:paraId="77381A4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i;</w:t>
      </w:r>
    </w:p>
    <w:p w14:paraId="3E55552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}</w:t>
      </w:r>
    </w:p>
    <w:p w14:paraId="6AB0DC6F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}</w:t>
      </w:r>
    </w:p>
    <w:p w14:paraId="1E0586A9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}</w:t>
      </w:r>
    </w:p>
    <w:p w14:paraId="550BD04B" w14:textId="77777777" w:rsidR="006339CB" w:rsidRPr="00D036C2" w:rsidRDefault="006339CB" w:rsidP="006339CB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5F7FD2AD" w14:textId="77777777" w:rsidR="001F5477" w:rsidRPr="00D036C2" w:rsidRDefault="006339CB" w:rsidP="001F547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7A00E8D" w14:textId="45C2194E" w:rsidR="001F5477" w:rsidRPr="001F5477" w:rsidRDefault="001F5477" w:rsidP="001F5477">
      <w:pPr>
        <w:pStyle w:val="HTML"/>
        <w:rPr>
          <w:rFonts w:ascii="Consolas" w:hAnsi="Consolas"/>
        </w:rPr>
        <w:sectPr w:rsidR="001F5477" w:rsidRPr="001F5477" w:rsidSect="006339CB">
          <w:type w:val="continuous"/>
          <w:pgSz w:w="11906" w:h="16838" w:code="9"/>
          <w:pgMar w:top="1134" w:right="567" w:bottom="1134" w:left="1134" w:header="709" w:footer="709" w:gutter="0"/>
          <w:cols w:num="2" w:space="708"/>
          <w:titlePg/>
          <w:docGrid w:linePitch="326"/>
        </w:sectPr>
      </w:pPr>
    </w:p>
    <w:p w14:paraId="70B1EC7C" w14:textId="0ED6E5A7" w:rsidR="007E7784" w:rsidRPr="004A5A3B" w:rsidRDefault="00DF4CF7" w:rsidP="006339CB">
      <w:pPr>
        <w:shd w:val="clear" w:color="auto" w:fill="FFFFFF"/>
        <w:spacing w:after="100" w:afterAutospacing="1" w:line="360" w:lineRule="auto"/>
        <w:rPr>
          <w:b/>
          <w:bCs/>
          <w:sz w:val="28"/>
          <w:szCs w:val="28"/>
          <w:shd w:val="clear" w:color="auto" w:fill="FFFFFF"/>
          <w:lang w:val="en-US"/>
        </w:rPr>
      </w:pPr>
      <w:r w:rsidRPr="004A5A3B">
        <w:rPr>
          <w:b/>
          <w:bCs/>
          <w:sz w:val="28"/>
          <w:szCs w:val="28"/>
          <w:shd w:val="clear" w:color="auto" w:fill="FFFFFF"/>
          <w:lang w:val="en-US"/>
        </w:rPr>
        <w:t>~~~~~~~file.h~~~~~~~</w:t>
      </w:r>
    </w:p>
    <w:p w14:paraId="38C2A7B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FILE_H</w:t>
      </w:r>
    </w:p>
    <w:p w14:paraId="1EAA2AF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FILE_H</w:t>
      </w:r>
    </w:p>
    <w:p w14:paraId="013F4B1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MainWindow&gt;</w:t>
      </w:r>
    </w:p>
    <w:p w14:paraId="74310A9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File&gt;</w:t>
      </w:r>
    </w:p>
    <w:p w14:paraId="186F72F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FileDialog&gt;</w:t>
      </w:r>
    </w:p>
    <w:p w14:paraId="069AFAC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ацю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з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файлами.</w:t>
      </w:r>
    </w:p>
    <w:p w14:paraId="0294485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File</w:t>
      </w:r>
    </w:p>
    <w:p w14:paraId="0DA8F2F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257E167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7130EC8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File();</w:t>
      </w:r>
    </w:p>
    <w:p w14:paraId="7CEF0FA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7A39137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path;</w:t>
      </w:r>
    </w:p>
    <w:p w14:paraId="7AACE8A3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5665B3C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OpenFileWithChoise(QMainWindow *window);</w:t>
      </w:r>
    </w:p>
    <w:p w14:paraId="16AE5E7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3A6AC32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ReadAndCheckFilesInfo(QMainWindow *window);</w:t>
      </w:r>
    </w:p>
    <w:p w14:paraId="2CCDE41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ReadFromFileDisciplines(QString path);</w:t>
      </w:r>
    </w:p>
    <w:p w14:paraId="71B54623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ReadFromFileTeachers(QString path);</w:t>
      </w:r>
    </w:p>
    <w:p w14:paraId="5250947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ReadFromFileStudents(QString path);</w:t>
      </w:r>
    </w:p>
    <w:p w14:paraId="785D6F4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3382D7E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WriteToFileDisciplines(QString path, QMainWindow *window);</w:t>
      </w:r>
    </w:p>
    <w:p w14:paraId="3DA17BF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WriteToFileNewDiscipline(QString path, QMainWindow *window);</w:t>
      </w:r>
    </w:p>
    <w:p w14:paraId="771E157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WriteToFileTeachers(QString path, QMainWindow *window);</w:t>
      </w:r>
    </w:p>
    <w:p w14:paraId="582A426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WriteToFileStudents(QString path, QMainWindow *window);</w:t>
      </w:r>
    </w:p>
    <w:p w14:paraId="68436BD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7D8C4CC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IfOpenFile(QFile &amp;file, QString name);</w:t>
      </w:r>
    </w:p>
    <w:p w14:paraId="0A6A40F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IfEmptyFile(QFile &amp;file, QString name);</w:t>
      </w:r>
    </w:p>
    <w:p w14:paraId="294A1E84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ReadFileLinesIfEmpty(QFile &amp;file, QString name);</w:t>
      </w:r>
    </w:p>
    <w:p w14:paraId="1B8173F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StudentReadFileFormat(QString path);</w:t>
      </w:r>
    </w:p>
    <w:p w14:paraId="50498AB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TeacherReadFileFormat(QString path);</w:t>
      </w:r>
    </w:p>
    <w:p w14:paraId="305A6D3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DisciplineReadFileFormat(QString path);</w:t>
      </w:r>
    </w:p>
    <w:p w14:paraId="181D74D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3D17E7A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591E7DBB" w14:textId="031DEB36" w:rsidR="00DF4CF7" w:rsidRPr="00D036C2" w:rsidRDefault="00DF4CF7" w:rsidP="00DF4CF7">
      <w:pPr>
        <w:pStyle w:val="HTML"/>
        <w:rPr>
          <w:rFonts w:ascii="Consolas" w:hAnsi="Consolas"/>
          <w:i/>
          <w:iCs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FILE_H</w:t>
      </w:r>
    </w:p>
    <w:p w14:paraId="6534F016" w14:textId="49914143" w:rsidR="00DF4CF7" w:rsidRPr="004A5A3B" w:rsidRDefault="00DF4CF7" w:rsidP="006339CB">
      <w:pPr>
        <w:shd w:val="clear" w:color="auto" w:fill="FFFFFF"/>
        <w:spacing w:after="100" w:afterAutospacing="1" w:line="360" w:lineRule="auto"/>
        <w:rPr>
          <w:b/>
          <w:bCs/>
          <w:sz w:val="28"/>
          <w:szCs w:val="28"/>
          <w:shd w:val="clear" w:color="auto" w:fill="FFFFFF"/>
          <w:lang w:val="en-US"/>
        </w:rPr>
      </w:pPr>
      <w:r w:rsidRPr="004A5A3B">
        <w:rPr>
          <w:b/>
          <w:bCs/>
          <w:sz w:val="28"/>
          <w:szCs w:val="28"/>
          <w:shd w:val="clear" w:color="auto" w:fill="FFFFFF"/>
          <w:lang w:val="en-US"/>
        </w:rPr>
        <w:t>~~~~~fileMethods~~~~~~</w:t>
      </w:r>
    </w:p>
    <w:p w14:paraId="1928A03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file.h"</w:t>
      </w:r>
    </w:p>
    <w:p w14:paraId="4696F5E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discipline.h"</w:t>
      </w:r>
    </w:p>
    <w:p w14:paraId="2863B6C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disciplinemanager.h"</w:t>
      </w:r>
    </w:p>
    <w:p w14:paraId="14676AF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Teacher.h"</w:t>
      </w:r>
    </w:p>
    <w:p w14:paraId="5E7FB04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student.h"</w:t>
      </w:r>
    </w:p>
    <w:p w14:paraId="639A0A6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&lt;QMessageBox&gt;</w:t>
      </w:r>
    </w:p>
    <w:p w14:paraId="278EDCC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define COURSES 4</w:t>
      </w:r>
    </w:p>
    <w:p w14:paraId="2EB793D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File::File(){}</w:t>
      </w:r>
    </w:p>
    <w:p w14:paraId="53AF234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0EA216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ункція,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якій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читуєтьс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сіх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еобхідних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ів</w:t>
      </w:r>
    </w:p>
    <w:p w14:paraId="311063D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авильніс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их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ах</w:t>
      </w:r>
    </w:p>
    <w:p w14:paraId="5CD3909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ReadAndCheckFilesInfo(QMainWindow *window)</w:t>
      </w:r>
    </w:p>
    <w:p w14:paraId="3B5DDF0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1B41271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2D85959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78C9965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heckDisciplineReadFileFormat("data\\Disciplines.txt");</w:t>
      </w:r>
    </w:p>
    <w:p w14:paraId="6898FCB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 {</w:t>
      </w:r>
    </w:p>
    <w:p w14:paraId="5024D1F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critical(window,"Disciplines file read info error", ex.what());</w:t>
      </w:r>
    </w:p>
    <w:p w14:paraId="2F982C3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exit(0);</w:t>
      </w:r>
    </w:p>
    <w:p w14:paraId="7BE48C3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9E35B0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ReadFromFileDisciplines("data\\Disciplines.txt");</w:t>
      </w:r>
    </w:p>
    <w:p w14:paraId="722878A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5A99FB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2760416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32BA398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heckStudentReadFileFormat("data\\StudentsList.txt");</w:t>
      </w:r>
    </w:p>
    <w:p w14:paraId="2D3CD3F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 {</w:t>
      </w:r>
    </w:p>
    <w:p w14:paraId="119C9D3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critical(window,"Students file read info error", ex.what());</w:t>
      </w:r>
    </w:p>
    <w:p w14:paraId="40485C2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exit(0);</w:t>
      </w:r>
    </w:p>
    <w:p w14:paraId="3304838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4F36F52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ReadFromFileStudents("data\\StudentsList.txt");</w:t>
      </w:r>
    </w:p>
    <w:p w14:paraId="0A68104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545E46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75578D5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3AD5571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heckTeacherReadFileFormat("data\\TeachersList.txt");</w:t>
      </w:r>
    </w:p>
    <w:p w14:paraId="257AA7C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 {</w:t>
      </w:r>
    </w:p>
    <w:p w14:paraId="6D84683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critical(window,"Teachers file read info error", ex.what());</w:t>
      </w:r>
    </w:p>
    <w:p w14:paraId="0BA00DA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exit(0);</w:t>
      </w:r>
    </w:p>
    <w:p w14:paraId="1637C41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746B523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ReadFromFileTeachers("data\\TeachersList.txt");</w:t>
      </w:r>
    </w:p>
    <w:p w14:paraId="543E055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A5F89B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E33D4C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авильніс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ами</w:t>
      </w:r>
    </w:p>
    <w:p w14:paraId="55779EB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CheckDisciplineReadFileFormat(QString path)</w:t>
      </w:r>
    </w:p>
    <w:p w14:paraId="69103E5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2F33D55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Correc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mat: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1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Programming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01/09/2020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31/05/2021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Mo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ri</w:t>
      </w:r>
    </w:p>
    <w:p w14:paraId="728B2BC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file(path);</w:t>
      </w:r>
    </w:p>
    <w:p w14:paraId="601ABF8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Vector&lt;QString&gt; days = {"Mon","Tue","Wed","Thu","Fri"};</w:t>
      </w:r>
    </w:p>
    <w:p w14:paraId="7D32F9F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inDiscipline(&amp;file);</w:t>
      </w:r>
    </w:p>
    <w:p w14:paraId="27AC0A4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lineDicsipline;</w:t>
      </w:r>
    </w:p>
    <w:p w14:paraId="0E1299A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counter = 0;</w:t>
      </w:r>
    </w:p>
    <w:p w14:paraId="7A9DC2C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rx("(\\ |\\,|\\:|\\t|\\s+)"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,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.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: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\t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paces</w:t>
      </w:r>
    </w:p>
    <w:p w14:paraId="1145689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EC93F4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798DF80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5672532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IfOpenFile(file, path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к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спішк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дкритий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</w:p>
    <w:p w14:paraId="7AECFB2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IfEmptyFile(file,path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к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рожній</w:t>
      </w:r>
    </w:p>
    <w:p w14:paraId="706CB86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ReadFileLinesIfEmpty(file,path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к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міст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рожніх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лінійок</w:t>
      </w:r>
    </w:p>
    <w:p w14:paraId="15EC07B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</w:t>
      </w:r>
    </w:p>
    <w:p w14:paraId="1AF1A4E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43509B3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ex.what());</w:t>
      </w:r>
    </w:p>
    <w:p w14:paraId="06608B7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40D41ED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24AEFAB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7D405B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open(QFile::ReadOnly | QFile::Text);</w:t>
      </w:r>
    </w:p>
    <w:p w14:paraId="4BEBCD7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i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inDiscipline.atEnd())</w:t>
      </w:r>
    </w:p>
    <w:p w14:paraId="303535F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04648E1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++counter;</w:t>
      </w:r>
    </w:p>
    <w:p w14:paraId="20AAD84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ineDicsipline = inDiscipline.readLine();</w:t>
      </w:r>
    </w:p>
    <w:p w14:paraId="5537D4D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List query = lineDicsipline.split(rx);</w:t>
      </w:r>
    </w:p>
    <w:p w14:paraId="59EC122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Discipline lesson;</w:t>
      </w:r>
    </w:p>
    <w:p w14:paraId="5081D6F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0205EF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course = query.at(0);</w:t>
      </w:r>
    </w:p>
    <w:p w14:paraId="14E78A5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course.toInt() &gt; COURSES || course.toInt() &lt; 1)</w:t>
      </w:r>
    </w:p>
    <w:p w14:paraId="11B2DAF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course num wrong");</w:t>
      </w:r>
    </w:p>
    <w:p w14:paraId="1586E16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course.size(); ++i)</w:t>
      </w:r>
    </w:p>
    <w:p w14:paraId="7282755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!course.at(i).isDigit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к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мер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урс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цифрою</w:t>
      </w:r>
    </w:p>
    <w:p w14:paraId="11DDC3D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course wrong");</w:t>
      </w:r>
    </w:p>
    <w:p w14:paraId="03AF9CA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318677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esson.SetName(query.at(1));</w:t>
      </w:r>
    </w:p>
    <w:p w14:paraId="5A4602B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int i = 0; i &lt; lesson.GetName().size(); ++i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к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зв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едмет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літерами,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якщ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і,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опускаютьс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имвол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-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_'</w:t>
      </w:r>
    </w:p>
    <w:p w14:paraId="4AE21E9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lesson.GetName().at(i).isLetter() &amp;&amp; lesson.GetName().at(i) != "_" &amp;&amp; lesson.GetName().at(i) != "-")</w:t>
      </w:r>
    </w:p>
    <w:p w14:paraId="5FBB581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subject name wrong");</w:t>
      </w:r>
    </w:p>
    <w:p w14:paraId="313086F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DB756B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esson.SetStartDate(query.at(2));</w:t>
      </w:r>
    </w:p>
    <w:p w14:paraId="6D85F31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int i = 0; i &lt; lesson.GetStartDate().size(); ++i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к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чатковий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ермін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ормат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д/мм/рррр</w:t>
      </w:r>
    </w:p>
    <w:p w14:paraId="46CC4A1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lesson.GetStartDate().at(i).isDigit() &amp;&amp; lesson.GetStartDate().at(i) != "/")</w:t>
      </w:r>
    </w:p>
    <w:p w14:paraId="26435B2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first date wrong. Correct format 'dd/MM/yyyy'");</w:t>
      </w:r>
    </w:p>
    <w:p w14:paraId="010CB83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004EA8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esson.SetEndDate(query.at(3));</w:t>
      </w:r>
    </w:p>
    <w:p w14:paraId="37A62C3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int i = 0; i &lt; lesson.GetEndDate().size(); ++i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к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інцевий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ермін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ормат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д/мм/рррр</w:t>
      </w:r>
    </w:p>
    <w:p w14:paraId="7CFBF46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lesson.GetEndDate().at(i).isDigit() &amp;&amp; lesson.GetEndDate().at(i) != "/")</w:t>
      </w:r>
    </w:p>
    <w:p w14:paraId="68DB0D5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second date wrong. Correct format 'dd/MM/yyyy'");</w:t>
      </w:r>
    </w:p>
    <w:p w14:paraId="369CD12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9107E4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DISCIPLINE_DAYS_START_INDEX, disciplineDayNum = 1; i &lt; query.size(); ++i, ++disciplineDayNum)</w:t>
      </w:r>
    </w:p>
    <w:p w14:paraId="48C8B9E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57911D3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QString day = query.at(i);</w:t>
      </w:r>
    </w:p>
    <w:p w14:paraId="751AFE0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day.isEmpty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ontin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2790491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5506BE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day.size(); ++j)</w:t>
      </w:r>
    </w:p>
    <w:p w14:paraId="5947EBA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!day.at(j).isLetter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к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зв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н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ловом</w:t>
      </w:r>
    </w:p>
    <w:p w14:paraId="37297AF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\</w:t>
      </w:r>
    </w:p>
    <w:p w14:paraId="4D5ECF7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               " day " + QString::number(disciplineDayNum).toStdString() + " wrong");</w:t>
      </w:r>
    </w:p>
    <w:p w14:paraId="4948CBA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bool check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a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8B8FEC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int i = 0; i &lt; days.size(); ++i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к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зв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н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дповідаю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ормат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('Mon','Tue','Wed','Thu','Fri')</w:t>
      </w:r>
    </w:p>
    <w:p w14:paraId="3C13454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day == days.at(i))</w:t>
      </w:r>
    </w:p>
    <w:p w14:paraId="4A56847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{</w:t>
      </w:r>
    </w:p>
    <w:p w14:paraId="7424E63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check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46A0475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DDD7E3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}</w:t>
      </w:r>
    </w:p>
    <w:p w14:paraId="053EF06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A984CC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check)</w:t>
      </w:r>
    </w:p>
    <w:p w14:paraId="1FC6F13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\</w:t>
      </w:r>
    </w:p>
    <w:p w14:paraId="2E21CE2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          " day " + QString::number(disciplineDayNum).toStdString() + " format wrong. It should be ('Mon','Tue','Wed','Thu','Fri')");</w:t>
      </w:r>
    </w:p>
    <w:p w14:paraId="61EDDCC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7D3C4DE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D85A84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close();</w:t>
      </w:r>
    </w:p>
    <w:p w14:paraId="5B95945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1467D02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DAA25A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чит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ами</w:t>
      </w:r>
    </w:p>
    <w:p w14:paraId="3372CF8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ReadFromFileDisciplines(QString path)</w:t>
      </w:r>
    </w:p>
    <w:p w14:paraId="568F7A4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5952DDA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disciplinesFile(path);</w:t>
      </w:r>
    </w:p>
    <w:p w14:paraId="5B0DD35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open(QFile::ReadOnly | QFile::Text);</w:t>
      </w:r>
    </w:p>
    <w:p w14:paraId="3C7186A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courseDisciplinesLine;</w:t>
      </w:r>
    </w:p>
    <w:p w14:paraId="6A466FA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rx("(\\ |\\,|\\:|\\t|\\s+)"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RegEx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,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.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: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\t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paces(\s+)</w:t>
      </w:r>
    </w:p>
    <w:p w14:paraId="2B3751F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450057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inputDisciplines(&amp;disciplinesFile);</w:t>
      </w:r>
    </w:p>
    <w:p w14:paraId="0CEF4BF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putDisciplines.skipWhiteSpace();</w:t>
      </w:r>
    </w:p>
    <w:p w14:paraId="5341845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List disciplineInfoList;</w:t>
      </w:r>
    </w:p>
    <w:p w14:paraId="137DE58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FDA43A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i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inputDisciplines.atEnd())</w:t>
      </w:r>
    </w:p>
    <w:p w14:paraId="53633E6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215EE21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Discipline tmpDiscipline;</w:t>
      </w:r>
    </w:p>
    <w:p w14:paraId="50148E4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disciplineInfoList.clear();</w:t>
      </w:r>
    </w:p>
    <w:p w14:paraId="3FA338A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ourseDisciplinesLine = inputDisciplines.readLine(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чит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еченню</w:t>
      </w:r>
    </w:p>
    <w:p w14:paraId="73C0FFA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disciplineInfoList = courseDisciplinesLine.split(rx);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озділ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еченн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лова</w:t>
      </w:r>
    </w:p>
    <w:p w14:paraId="4E1BE70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F7BF20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mpDiscipline.SetCourse(disciplineInfoList.at(0).toInt());</w:t>
      </w:r>
    </w:p>
    <w:p w14:paraId="70FFFC1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mpDiscipline.SetName(disciplineInfoList.at(1));</w:t>
      </w:r>
    </w:p>
    <w:p w14:paraId="27779FA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mpDiscipline.SetStartDate(disciplineInfoList.at(2));</w:t>
      </w:r>
    </w:p>
    <w:p w14:paraId="3334AFA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    tmpDiscipline.SetEndDate(disciplineInfoList.at(3));</w:t>
      </w:r>
    </w:p>
    <w:p w14:paraId="07432EF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76CEA3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mpDiscipline.GetStartDate() &gt;= tmpDiscipline.GetEndDate())</w:t>
      </w:r>
    </w:p>
    <w:p w14:paraId="6862BDF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ontin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2F1F639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23D233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4; j &lt; disciplineInfoList.size(); ++j)</w:t>
      </w:r>
    </w:p>
    <w:p w14:paraId="5E7C38F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disciplineInfoList[j].isEmpty())</w:t>
      </w:r>
    </w:p>
    <w:p w14:paraId="5EA2229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tmpDiscipline.SetDayInWeek(disciplineInfoList.at(j));</w:t>
      </w:r>
    </w:p>
    <w:p w14:paraId="0D16B46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B14C02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mpDiscipline.SetName(tmpDiscipline.GetName().replace("_"," "));</w:t>
      </w:r>
    </w:p>
    <w:p w14:paraId="261D142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istOfDisciplines.push_back(tmpDiscipline);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обавля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писок</w:t>
      </w:r>
    </w:p>
    <w:p w14:paraId="449AF08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70AA5D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close();</w:t>
      </w:r>
    </w:p>
    <w:p w14:paraId="3E88FC6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848BAD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9348A6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авильніс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ми</w:t>
      </w:r>
    </w:p>
    <w:p w14:paraId="3FAE18B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CheckStudentReadFileFormat(QString path)</w:t>
      </w:r>
    </w:p>
    <w:p w14:paraId="14F5E32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818AA2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file(path);</w:t>
      </w:r>
    </w:p>
    <w:p w14:paraId="2545A47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inStudent(&amp;file);</w:t>
      </w:r>
    </w:p>
    <w:p w14:paraId="7BC254F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lineStudent;</w:t>
      </w:r>
    </w:p>
    <w:p w14:paraId="6941B63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counter = 0;</w:t>
      </w:r>
    </w:p>
    <w:p w14:paraId="18F7F77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rx("(\\ |\\,|\\:|\\t|\\s+)"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,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.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: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\t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paces</w:t>
      </w:r>
    </w:p>
    <w:p w14:paraId="7BDDF68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D48B3B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3923B01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2926AA0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IfOpenFile(file, path);</w:t>
      </w:r>
    </w:p>
    <w:p w14:paraId="4B54F82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IfEmptyFile(file,path);</w:t>
      </w:r>
    </w:p>
    <w:p w14:paraId="15C0B97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ReadFileLinesIfEmpty(file,path);</w:t>
      </w:r>
    </w:p>
    <w:p w14:paraId="1D973CF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</w:t>
      </w:r>
    </w:p>
    <w:p w14:paraId="4E0B389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1F8780D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ex.what());</w:t>
      </w:r>
    </w:p>
    <w:p w14:paraId="2C661BC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6444AE8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39E8804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78F159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open(QFile::ReadOnly | QFile::Text);</w:t>
      </w:r>
    </w:p>
    <w:p w14:paraId="373B1E5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i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inStudent.atEnd())</w:t>
      </w:r>
    </w:p>
    <w:p w14:paraId="7208A29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5052354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++counter;</w:t>
      </w:r>
    </w:p>
    <w:p w14:paraId="7CD3988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ineStudent = inStudent.readLine(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чит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еченню</w:t>
      </w:r>
    </w:p>
    <w:p w14:paraId="5C8F267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List query = lineStudent.split(rx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озділ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еченн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лова</w:t>
      </w:r>
    </w:p>
    <w:p w14:paraId="7AC2AE4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Student person;</w:t>
      </w:r>
    </w:p>
    <w:p w14:paraId="19A4522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FF067E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person.surname = query.at(0);</w:t>
      </w:r>
    </w:p>
    <w:p w14:paraId="54CFCD0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person.surname.size(); ++i)</w:t>
      </w:r>
    </w:p>
    <w:p w14:paraId="42FA89B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!person.surname[i].isLetter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ізвищ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ловом</w:t>
      </w:r>
    </w:p>
    <w:p w14:paraId="2083414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surname wrong");</w:t>
      </w:r>
    </w:p>
    <w:p w14:paraId="666CE37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A5E2FE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year = query.at(1);</w:t>
      </w:r>
    </w:p>
    <w:p w14:paraId="0A619B0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year.toInt() &gt; COURSES || year.toInt() &lt; 1)</w:t>
      </w:r>
    </w:p>
    <w:p w14:paraId="5D85F04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year wrong");</w:t>
      </w:r>
    </w:p>
    <w:p w14:paraId="765EBFB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BEE6C2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year.size(); ++i)</w:t>
      </w:r>
    </w:p>
    <w:p w14:paraId="74B7304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!year[i].isDigit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урс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цифрою</w:t>
      </w:r>
    </w:p>
    <w:p w14:paraId="32C45BD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QString::number(counter).toStdString() + " year wrong");</w:t>
      </w:r>
    </w:p>
    <w:p w14:paraId="3204937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498EFF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person.SetGroup(query.at(2));</w:t>
      </w:r>
    </w:p>
    <w:p w14:paraId="2A3B1DD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bool checkNum=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a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checkName=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a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38F3A63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int i = 0; i &lt; person.GetGroup().size(); ++i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груп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міст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букв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цифр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кож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имвол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-'</w:t>
      </w:r>
    </w:p>
    <w:p w14:paraId="763CEDF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1A81EFF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person.GetGroup()[i].isDigit()) checkNum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5E01C2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person.GetGroup()[i].isLetter()) checkName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1A5690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person.GetGroup()[i].isPunct() &amp;&amp; person.GetGroup()[i] != "-")</w:t>
      </w:r>
    </w:p>
    <w:p w14:paraId="41B9F48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runtime_error("In file: " + path.toStdString() + " line " + QString::number(counter).toStdString() + " group wrong");</w:t>
      </w:r>
    </w:p>
    <w:p w14:paraId="15E5A1A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2576553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checkName || !checkNum)</w:t>
      </w:r>
    </w:p>
    <w:p w14:paraId="47B0BE0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runtime_error("In file: " + path.toStdString() + " line " + QString::number(counter).toStdString() + " group wrong");</w:t>
      </w:r>
    </w:p>
    <w:p w14:paraId="62770D9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C50A3F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person.SetPersonalId(query.at(3));</w:t>
      </w:r>
    </w:p>
    <w:p w14:paraId="0CAFBD6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person.GetPersonalId().size(); ++i)</w:t>
      </w:r>
    </w:p>
    <w:p w14:paraId="4D01335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!person.GetPersonalId()[i].isDigit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слом</w:t>
      </w:r>
    </w:p>
    <w:p w14:paraId="421B692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ID wrong");</w:t>
      </w:r>
    </w:p>
    <w:p w14:paraId="309E8B4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D52423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DISCIPLINE_AREA, i = 1; j &lt; query.size(); ++j, ++i)</w:t>
      </w:r>
    </w:p>
    <w:p w14:paraId="67C40C6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671BC67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query[j] == "")</w:t>
      </w:r>
    </w:p>
    <w:p w14:paraId="2F9AC72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5FD64AC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QString teacherId = query.at(j);</w:t>
      </w:r>
    </w:p>
    <w:p w14:paraId="3AFE9B1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k = 0; k &lt; teacherId.size(); ++k)</w:t>
      </w:r>
    </w:p>
    <w:p w14:paraId="548FA38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!teacherId[k].isDigit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слами</w:t>
      </w:r>
    </w:p>
    <w:p w14:paraId="25826A4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\</w:t>
      </w:r>
    </w:p>
    <w:p w14:paraId="1733407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              " Teacher`s " + QString::number(i).toStdString() + " ID wrong");</w:t>
      </w:r>
    </w:p>
    <w:p w14:paraId="243DE57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7597ADF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56FA948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close();</w:t>
      </w:r>
    </w:p>
    <w:p w14:paraId="662011B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7754BF8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9443EF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чит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ми</w:t>
      </w:r>
    </w:p>
    <w:p w14:paraId="1A2F4D2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ReadFromFileStudents(QString path)</w:t>
      </w:r>
    </w:p>
    <w:p w14:paraId="23AF0A4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0D2A72C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studentFile(path);</w:t>
      </w:r>
    </w:p>
    <w:p w14:paraId="30830BF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lineStudent;</w:t>
      </w:r>
    </w:p>
    <w:p w14:paraId="2E6F1FB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rx("(\\ |\\,|\\:|\\t|\\s+)"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RegEx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,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.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: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\t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paces</w:t>
      </w:r>
    </w:p>
    <w:p w14:paraId="78202AD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File.open(QFile::ReadOnly | QFile::Text);</w:t>
      </w:r>
    </w:p>
    <w:p w14:paraId="0518238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A18503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in(&amp;studentFile);</w:t>
      </w:r>
    </w:p>
    <w:p w14:paraId="61C9CA6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.skipWhiteSpace();</w:t>
      </w:r>
    </w:p>
    <w:p w14:paraId="1565F63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counter = 0;</w:t>
      </w:r>
    </w:p>
    <w:p w14:paraId="03A40D1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i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in.atEnd())</w:t>
      </w:r>
    </w:p>
    <w:p w14:paraId="479765D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162B3A0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ineStudent = in.readLine();</w:t>
      </w:r>
    </w:p>
    <w:p w14:paraId="135D221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++counter;</w:t>
      </w:r>
    </w:p>
    <w:p w14:paraId="76F18B2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2B73EC8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File.close();</w:t>
      </w:r>
    </w:p>
    <w:p w14:paraId="1945A1A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File.open(QFile::ReadOnly | QFile::Text);</w:t>
      </w:r>
    </w:p>
    <w:p w14:paraId="1F58514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A31D13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j = 0;</w:t>
      </w:r>
    </w:p>
    <w:p w14:paraId="0433804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int i = 0; i &lt; counter; ++i)</w:t>
      </w:r>
    </w:p>
    <w:p w14:paraId="46CCC2B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{</w:t>
      </w:r>
    </w:p>
    <w:p w14:paraId="3857A72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lineStudent = in.readLine();</w:t>
      </w:r>
    </w:p>
    <w:p w14:paraId="15B52D0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StringList query = lineStudent.split(rx);</w:t>
      </w:r>
    </w:p>
    <w:p w14:paraId="628C806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Vector&lt;QString&gt; tmpVect;</w:t>
      </w:r>
    </w:p>
    <w:p w14:paraId="43264DE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F884F8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Student person;</w:t>
      </w:r>
    </w:p>
    <w:p w14:paraId="1B5F73A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urname = query.at(0);</w:t>
      </w:r>
    </w:p>
    <w:p w14:paraId="37E50C2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Year(query.at(1).toInt());</w:t>
      </w:r>
    </w:p>
    <w:p w14:paraId="690F6A3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DisciplinesToStudent(person,person.GetYear());</w:t>
      </w:r>
    </w:p>
    <w:p w14:paraId="0F6A8F1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600D17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Group(query.at(2));</w:t>
      </w:r>
    </w:p>
    <w:p w14:paraId="6870366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PersonalId(query.at(3));</w:t>
      </w:r>
    </w:p>
    <w:p w14:paraId="33E37FB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Password(query.at(4));</w:t>
      </w:r>
    </w:p>
    <w:p w14:paraId="39A7136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99F34C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DISCIPLINE_AREA; j &lt; query.size(); ++j)</w:t>
      </w:r>
    </w:p>
    <w:p w14:paraId="4BB957A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{</w:t>
      </w:r>
    </w:p>
    <w:p w14:paraId="206501A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query.at(j) == "")</w:t>
      </w:r>
    </w:p>
    <w:p w14:paraId="5DFC546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ontin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343EE83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tmpVect.push_back(query.at(j));</w:t>
      </w:r>
    </w:p>
    <w:p w14:paraId="6C60001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}</w:t>
      </w:r>
    </w:p>
    <w:p w14:paraId="39F0585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IdOfPersons(tmpVect);</w:t>
      </w:r>
    </w:p>
    <w:p w14:paraId="547996F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studentsList.push_back(person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обавля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писку</w:t>
      </w:r>
    </w:p>
    <w:p w14:paraId="57A12C4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D2CF35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++j;</w:t>
      </w:r>
    </w:p>
    <w:p w14:paraId="207F3B8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4C1A658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File.close();</w:t>
      </w:r>
    </w:p>
    <w:p w14:paraId="2BB4F50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582A093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FAFF80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авильніс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ями</w:t>
      </w:r>
    </w:p>
    <w:p w14:paraId="7CCB83E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CheckTeacherReadFileFormat(QString path)</w:t>
      </w:r>
    </w:p>
    <w:p w14:paraId="269020D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0247BAF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file(path);</w:t>
      </w:r>
    </w:p>
    <w:p w14:paraId="14DD0CD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inTeacher(&amp;file);</w:t>
      </w:r>
    </w:p>
    <w:p w14:paraId="7F42964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lineTeacher;</w:t>
      </w:r>
    </w:p>
    <w:p w14:paraId="388B400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counter = 0;</w:t>
      </w:r>
    </w:p>
    <w:p w14:paraId="51238B6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rx("(\\ |\\,|\\:|\\t|\\s+)"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,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.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: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\t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paces</w:t>
      </w:r>
    </w:p>
    <w:p w14:paraId="5BA8DAB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surnameCheck("(\\d*|\\W*)");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a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digi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(\d),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zero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mor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ime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(*),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(\w*)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or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haracte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mor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a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1</w:t>
      </w:r>
    </w:p>
    <w:p w14:paraId="77DBA3E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idAndExperienceCheck("\\D*");</w:t>
      </w:r>
    </w:p>
    <w:p w14:paraId="402CA83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C3D4BA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268AFB3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3CD4286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heckIfOpenFile(file, path);</w:t>
      </w:r>
    </w:p>
    <w:p w14:paraId="321EAC7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heckReadFileLinesIfEmpty(file,path);</w:t>
      </w:r>
    </w:p>
    <w:p w14:paraId="5DCB422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heckIfEmptyFile(file,path);</w:t>
      </w:r>
    </w:p>
    <w:p w14:paraId="59B57B6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</w:t>
      </w:r>
    </w:p>
    <w:p w14:paraId="224B0E5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3471A16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ex.what());</w:t>
      </w:r>
    </w:p>
    <w:p w14:paraId="0649D40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59588BD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34FA0C9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7C1503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open(QFile::ReadOnly | QFile::Text);</w:t>
      </w:r>
    </w:p>
    <w:p w14:paraId="4E2E847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i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inTeacher.atEnd())</w:t>
      </w:r>
    </w:p>
    <w:p w14:paraId="699D0EF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495400F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++counter;</w:t>
      </w:r>
    </w:p>
    <w:p w14:paraId="36B6829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eacher person;</w:t>
      </w:r>
    </w:p>
    <w:p w14:paraId="12BB9EF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ineTeacher = inTeacher.readLine();</w:t>
      </w:r>
    </w:p>
    <w:p w14:paraId="42CD21B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List query = lineTeacher.split(rx);</w:t>
      </w:r>
    </w:p>
    <w:p w14:paraId="52947DF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5B0736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person.surname = query.at(0);</w:t>
      </w:r>
    </w:p>
    <w:p w14:paraId="7D48CD2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person.surname.size(); ++i)</w:t>
      </w:r>
    </w:p>
    <w:p w14:paraId="6CF31F9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person.surname[i].isLetter())</w:t>
      </w:r>
    </w:p>
    <w:p w14:paraId="4610D12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surname wrong");</w:t>
      </w:r>
    </w:p>
    <w:p w14:paraId="0E33CC0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4264D9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experience = query.at(1);</w:t>
      </w:r>
    </w:p>
    <w:p w14:paraId="7C7B135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experience &lt; 1)</w:t>
      </w:r>
    </w:p>
    <w:p w14:paraId="18A1ABB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experience wrong");</w:t>
      </w:r>
    </w:p>
    <w:p w14:paraId="0D45BE3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idAndExperienceCheck.exactMatch(experience))</w:t>
      </w:r>
    </w:p>
    <w:p w14:paraId="479DF31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experience wrong");</w:t>
      </w:r>
    </w:p>
    <w:p w14:paraId="1183369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1D1D6A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Pair&lt;int,QString&gt; tmpPos;</w:t>
      </w:r>
    </w:p>
    <w:p w14:paraId="1A25C84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mpPos.second = query.at(2);</w:t>
      </w:r>
    </w:p>
    <w:p w14:paraId="3680F10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person.SetPosition(tmpPos);</w:t>
      </w:r>
    </w:p>
    <w:p w14:paraId="0BABA45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person.SetPriorityToTeacherPosition();</w:t>
      </w:r>
    </w:p>
    <w:p w14:paraId="52CB53D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person.GetPosition().first &lt; 0)</w:t>
      </w:r>
    </w:p>
    <w:p w14:paraId="5D5B996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position wrong");</w:t>
      </w:r>
    </w:p>
    <w:p w14:paraId="1E19A0E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83F4BA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teacherID = query.at(3);</w:t>
      </w:r>
    </w:p>
    <w:p w14:paraId="0F4668A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teacherID.size(); ++i)</w:t>
      </w:r>
    </w:p>
    <w:p w14:paraId="1B2911A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teacherID[i].isDigit())</w:t>
      </w:r>
    </w:p>
    <w:p w14:paraId="1197F93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ID wrong");</w:t>
      </w:r>
    </w:p>
    <w:p w14:paraId="0E412F0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5B66DF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DISCIPLINE_AREA, disciplineNum = 1; j &lt; query.size(); ++j, ++disciplineNum)</w:t>
      </w:r>
    </w:p>
    <w:p w14:paraId="72A5AD0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58EC52D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query.at(j).isEmpty())</w:t>
      </w:r>
    </w:p>
    <w:p w14:paraId="7D32E5D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24A8138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F01819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QString checkString = query.at(j);</w:t>
      </w:r>
    </w:p>
    <w:p w14:paraId="57D5B1D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z = 0; z &lt; checkString.size(); ++z)</w:t>
      </w:r>
    </w:p>
    <w:p w14:paraId="3C141DC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{</w:t>
      </w:r>
    </w:p>
    <w:p w14:paraId="6AC66C1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checkString[z].isLetter() &amp;&amp; checkString[z] != '_' &amp;&amp; checkString[z] != '-')</w:t>
      </w:r>
    </w:p>
    <w:p w14:paraId="592DE60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discipline " +\</w:t>
      </w:r>
    </w:p>
    <w:p w14:paraId="50DD95F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              QString::number(disciplineNum).toStdString()+ ": name format wrong");</w:t>
      </w:r>
    </w:p>
    <w:p w14:paraId="5FD0251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}</w:t>
      </w:r>
    </w:p>
    <w:p w14:paraId="4F2C9C5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D7637B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bool check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a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3B43D18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k = 0; k &lt; listOfDisciplines.size(); ++k)</w:t>
      </w:r>
    </w:p>
    <w:p w14:paraId="33C9F97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{</w:t>
      </w:r>
    </w:p>
    <w:p w14:paraId="66751B4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QString name = listOfDisciplines[k].GetName();</w:t>
      </w:r>
    </w:p>
    <w:p w14:paraId="35A38D9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QString formatName = name.replace(" ","_");</w:t>
      </w:r>
    </w:p>
    <w:p w14:paraId="5E7ABE4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formatName == query.at(j))</w:t>
      </w:r>
    </w:p>
    <w:p w14:paraId="25E38CE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check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25A065B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}</w:t>
      </w:r>
    </w:p>
    <w:p w14:paraId="156AC60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check)</w:t>
      </w:r>
    </w:p>
    <w:p w14:paraId="3C3B6B8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file: " + path.toStdString() + " line " + QString::number(counter).toStdString() + " discipline " +\</w:t>
      </w:r>
    </w:p>
    <w:p w14:paraId="4E9A1A3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          QString::number(disciplineNum).toStdString()+ ": name wrong");</w:t>
      </w:r>
    </w:p>
    <w:p w14:paraId="08EBFAC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6000A5D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13E72B7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close();</w:t>
      </w:r>
    </w:p>
    <w:p w14:paraId="267BE99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7ABE4DB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1B8D80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чит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у</w:t>
      </w:r>
    </w:p>
    <w:p w14:paraId="5B4436F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ReadFromFileTeachers(QString path)</w:t>
      </w:r>
    </w:p>
    <w:p w14:paraId="62FDAB5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8A44F3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QFile teacherFile(path);</w:t>
      </w:r>
    </w:p>
    <w:p w14:paraId="127F42C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lineTeacher;</w:t>
      </w:r>
    </w:p>
    <w:p w14:paraId="373096D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rx("(\\ |\\,|\\:|\\t|\\s+)"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RegEx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,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.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: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\t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paces</w:t>
      </w:r>
    </w:p>
    <w:p w14:paraId="5E16AC5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6DD517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eacherFile.open(QFile::ReadOnly | QFile::Text);</w:t>
      </w:r>
    </w:p>
    <w:p w14:paraId="138B9C0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inTeacher(&amp;teacherFile);</w:t>
      </w:r>
    </w:p>
    <w:p w14:paraId="6DEE535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counter2 = 0;</w:t>
      </w:r>
    </w:p>
    <w:p w14:paraId="6AFF5E4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i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inTeacher.atEnd())</w:t>
      </w:r>
    </w:p>
    <w:p w14:paraId="61CFF25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0191419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ineTeacher = inTeacher.readLine();</w:t>
      </w:r>
    </w:p>
    <w:p w14:paraId="3C8DD7A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++counter2;</w:t>
      </w:r>
    </w:p>
    <w:p w14:paraId="289627E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2385F49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eacherFile.close();</w:t>
      </w:r>
    </w:p>
    <w:p w14:paraId="6504B0E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eacherFile.open(QFile::ReadOnly | QFile::Text);</w:t>
      </w:r>
    </w:p>
    <w:p w14:paraId="000441C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E5D16D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k = 0;</w:t>
      </w:r>
    </w:p>
    <w:p w14:paraId="1440EC0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int i = 0; i &lt; counter2; ++i)</w:t>
      </w:r>
    </w:p>
    <w:p w14:paraId="19AB8E4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657EFDE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int indexCounter = 0;</w:t>
      </w:r>
    </w:p>
    <w:p w14:paraId="53E08B1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lineTeacher = inTeacher.readLine();</w:t>
      </w:r>
    </w:p>
    <w:p w14:paraId="6846012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StringList query = lineTeacher.split(rx);</w:t>
      </w:r>
    </w:p>
    <w:p w14:paraId="60A7D7D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20F36C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Teacher person;</w:t>
      </w:r>
    </w:p>
    <w:p w14:paraId="3CB65A6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AB7B60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String position;</w:t>
      </w:r>
    </w:p>
    <w:p w14:paraId="34D0023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Vector&lt;QString&gt; discipline;</w:t>
      </w:r>
    </w:p>
    <w:p w14:paraId="2AF2BF1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urname = query.at(0);</w:t>
      </w:r>
    </w:p>
    <w:p w14:paraId="3D9ABD6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Experience(query.at(1).toInt());</w:t>
      </w:r>
    </w:p>
    <w:p w14:paraId="7460507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DFC96D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Pair&lt;int,QString&gt; tmpPos;</w:t>
      </w:r>
    </w:p>
    <w:p w14:paraId="4E3472D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tmpPos.second = query.at(2);</w:t>
      </w:r>
    </w:p>
    <w:p w14:paraId="4D2600F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Position(tmpPos);</w:t>
      </w:r>
    </w:p>
    <w:p w14:paraId="4600B8C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PriorityToTeacherPosition();</w:t>
      </w:r>
    </w:p>
    <w:p w14:paraId="24BEC14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50A9A9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PersonalId(query.at(3));</w:t>
      </w:r>
    </w:p>
    <w:p w14:paraId="42D950B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person.SetPassword(query.at(4));</w:t>
      </w:r>
    </w:p>
    <w:p w14:paraId="25FB8A9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E00056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Discipline tmp;</w:t>
      </w:r>
    </w:p>
    <w:p w14:paraId="21DC8F7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Vector&lt;QString&gt; tmpDays;</w:t>
      </w:r>
    </w:p>
    <w:p w14:paraId="2577DD6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DisciplineManager tmpManager;</w:t>
      </w:r>
    </w:p>
    <w:p w14:paraId="0274D1B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l = DISCIPLINE_AREA, b = 0; l &lt; query.size(); ++l, ++b)</w:t>
      </w:r>
    </w:p>
    <w:p w14:paraId="569D4C0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{</w:t>
      </w:r>
    </w:p>
    <w:p w14:paraId="6B7A11B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tmp.SetName(query.at(l));</w:t>
      </w:r>
    </w:p>
    <w:p w14:paraId="450594C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tmp.SetName(tmp.GetName().replace("_"," "));</w:t>
      </w:r>
    </w:p>
    <w:p w14:paraId="0229A2A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25102D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tmp.SetCourse(tmpManager.FindCourseOfSubject(tmp.GetName()));</w:t>
      </w:r>
    </w:p>
    <w:p w14:paraId="48E77BE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tmp.SetStartDate(tmpManager.GetStartDate(tmp.GetName()));</w:t>
      </w:r>
    </w:p>
    <w:p w14:paraId="73883BE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tmp.SetEndDate(tmpManager.GetEndDate(tmp.GetName()));</w:t>
      </w:r>
    </w:p>
    <w:p w14:paraId="4C70077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tmp.SetDaysInWeek(tmpManager.GetDaysOfDiscipline(tmp.GetName()));</w:t>
      </w:r>
    </w:p>
    <w:p w14:paraId="00DADFD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7CAB1E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person.SetDiscipline(tmp);</w:t>
      </w:r>
    </w:p>
    <w:p w14:paraId="66186AA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}</w:t>
      </w:r>
    </w:p>
    <w:p w14:paraId="51C0454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82ED95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m = 0; m &lt; studentsList.size(); ++m)</w:t>
      </w:r>
    </w:p>
    <w:p w14:paraId="18548D9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l = 0; l &lt; studentsList[k].GetSizeOfIdOfPersons(); ++l)</w:t>
      </w:r>
    </w:p>
    <w:p w14:paraId="7EC8890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{</w:t>
      </w:r>
    </w:p>
    <w:p w14:paraId="6E3EEEE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l &gt; studentsList[m].GetSizeOfIdOfPersons()-1)</w:t>
      </w:r>
    </w:p>
    <w:p w14:paraId="7F60B1E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ontin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3B966AA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person.GetPersonalId() == studentsList[m].GetIdOfPersonsByIndex(l))</w:t>
      </w:r>
    </w:p>
    <w:p w14:paraId="148639E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{</w:t>
      </w:r>
    </w:p>
    <w:p w14:paraId="7C67ECF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person.SetIdOfPersonsByIndex(studentsList[m].GetPersonalId(),indexCounter);</w:t>
      </w:r>
    </w:p>
    <w:p w14:paraId="39FBAE3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++indexCounter;</w:t>
      </w:r>
    </w:p>
    <w:p w14:paraId="0756EA5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} </w:t>
      </w:r>
    </w:p>
    <w:p w14:paraId="2C67EEB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}</w:t>
      </w:r>
    </w:p>
    <w:p w14:paraId="2A3D61F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teachersList.push_back(person);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нош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писок</w:t>
      </w:r>
    </w:p>
    <w:p w14:paraId="0FE3C36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++k;</w:t>
      </w:r>
    </w:p>
    <w:p w14:paraId="2FCD1B1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6A9624A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D0974A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eacherFile.close();</w:t>
      </w:r>
    </w:p>
    <w:p w14:paraId="0ECC53C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FB5D1F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D454CE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спішн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дкрився</w:t>
      </w:r>
    </w:p>
    <w:p w14:paraId="36A2D3D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CheckIfOpenFile(QFile &amp;file, QString name)</w:t>
      </w:r>
    </w:p>
    <w:p w14:paraId="1FA4B35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0C82111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file.open(QFile::ReadOnly | QFile::Text))</w:t>
      </w:r>
    </w:p>
    <w:p w14:paraId="74D56C9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 Could not open " + name.toStdString() + " file ");</w:t>
      </w:r>
    </w:p>
    <w:p w14:paraId="3AB3347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07F0BD2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996628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рожнім</w:t>
      </w:r>
    </w:p>
    <w:p w14:paraId="594EC68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CheckIfEmptyFile(QFile &amp;file, QString name)</w:t>
      </w:r>
    </w:p>
    <w:p w14:paraId="3E243CE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0F416BC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file.size())</w:t>
      </w:r>
    </w:p>
    <w:p w14:paraId="5BD0361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 File " + name.toStdString() + " is empty ");</w:t>
      </w:r>
    </w:p>
    <w:p w14:paraId="5DB7DBC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71786AA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3A0ED2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дсутн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рожн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ядки</w:t>
      </w:r>
    </w:p>
    <w:p w14:paraId="3FB5B7B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CheckReadFileLinesIfEmpty(QFile &amp;file, QString name)</w:t>
      </w:r>
    </w:p>
    <w:p w14:paraId="3955F88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22CB92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inTeacher(&amp;file);</w:t>
      </w:r>
    </w:p>
    <w:p w14:paraId="78C7B9A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i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inTeacher.atEnd())</w:t>
      </w:r>
    </w:p>
    <w:p w14:paraId="212AF7A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086B27A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eacher.readLine().isEmpty())</w:t>
      </w:r>
    </w:p>
    <w:p w14:paraId="11DDA3D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File: " + name.toStdString() + " has empty lines");</w:t>
      </w:r>
    </w:p>
    <w:p w14:paraId="7EE324F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6B0E7BA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close();</w:t>
      </w:r>
    </w:p>
    <w:p w14:paraId="25AAF18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A0016D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0781CC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апис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писок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</w:p>
    <w:p w14:paraId="7AF5CC3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WriteToFileTeachers(QString path, QMainWindow *window)</w:t>
      </w:r>
    </w:p>
    <w:p w14:paraId="42A97CA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7B20F95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teacherFile(path);</w:t>
      </w:r>
    </w:p>
    <w:p w14:paraId="3B0AB8E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56358C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teacherFile.open(QFile::WriteOnly | QFile::Text))</w:t>
      </w:r>
    </w:p>
    <w:p w14:paraId="6F52416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41A40E9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warning(window,"File","File not open");</w:t>
      </w:r>
    </w:p>
    <w:p w14:paraId="4DCFBE2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35BE79B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675141D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out(&amp;teacherFile);</w:t>
      </w:r>
    </w:p>
    <w:p w14:paraId="3358C54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lenght = teachersList.length();</w:t>
      </w:r>
    </w:p>
    <w:p w14:paraId="6F960B2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A363AB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teachersList.size(); ++i)</w:t>
      </w:r>
    </w:p>
    <w:p w14:paraId="3D76979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teachersList[i].GetDisciplines().size(); ++j)</w:t>
      </w:r>
    </w:p>
    <w:p w14:paraId="09A2E01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teachersList[i].SetDisciplineNameByIndex(j,teachersList[i].GetDisciplines()[j].GetName().replace(" ","_"));</w:t>
      </w:r>
    </w:p>
    <w:p w14:paraId="487B907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7623BB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E989E9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int i = 0; i &lt; lenght; ++i)</w:t>
      </w:r>
    </w:p>
    <w:p w14:paraId="6008BD8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4A5CBAF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Correc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mat: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ickerma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4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eache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198765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ickerman123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Algebra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Geometry</w:t>
      </w:r>
    </w:p>
    <w:p w14:paraId="627E63E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disciplines = "";</w:t>
      </w:r>
    </w:p>
    <w:p w14:paraId="25CBBFF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teachersList[i].GetDisciplines().size(); ++j)</w:t>
      </w:r>
    </w:p>
    <w:p w14:paraId="1490CDF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123A1EA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j == teachersList[i].GetDisciplines().size()-1)</w:t>
      </w:r>
    </w:p>
    <w:p w14:paraId="5AB7913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             disciplines += teachersList[i].GetDisciplines()[j].GetName();</w:t>
      </w:r>
    </w:p>
    <w:p w14:paraId="4F49BD1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</w:p>
    <w:p w14:paraId="5AE7453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disciplines += teachersList[i].GetDisciplines()[j].GetName() + " ";</w:t>
      </w:r>
    </w:p>
    <w:p w14:paraId="7556209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042E59F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13E294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text = teachersList[i].surname + "\t" + QString::number(teachersList[i].GetExperience()) + "\t" +\</w:t>
      </w:r>
    </w:p>
    <w:p w14:paraId="48C26CB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teachersList[i].GetPosition().second + "\t" + teachersList[i].GetPersonalId() + "\t" +\</w:t>
      </w:r>
    </w:p>
    <w:p w14:paraId="65D2C11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teachersList[i].GetPassword() + "\t" + disciplines + "\n";</w:t>
      </w:r>
    </w:p>
    <w:p w14:paraId="61457AC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out &lt;&lt; text;</w:t>
      </w:r>
    </w:p>
    <w:p w14:paraId="4183D05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78DCDF0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eacherFile.flush();</w:t>
      </w:r>
    </w:p>
    <w:p w14:paraId="4C65746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eacherFile.close();</w:t>
      </w:r>
    </w:p>
    <w:p w14:paraId="6B2E568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BBA2FB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0C6569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апис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у</w:t>
      </w:r>
    </w:p>
    <w:p w14:paraId="33F43B6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WriteToFileNewDiscipline(QString path, QMainWindow *window)</w:t>
      </w:r>
    </w:p>
    <w:p w14:paraId="3B982E9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583F617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disciplinesFile(path);</w:t>
      </w:r>
    </w:p>
    <w:p w14:paraId="128A140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courseDisciplinesLine;</w:t>
      </w:r>
    </w:p>
    <w:p w14:paraId="5630150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DA4AE3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01BCAF6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3EA0DA9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IfOpenFile(disciplinesFile, path);</w:t>
      </w:r>
    </w:p>
    <w:p w14:paraId="3BEE3E6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</w:t>
      </w:r>
    </w:p>
    <w:p w14:paraId="3DDCCFB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5B1927D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critical(window,"IT Private school: File error",ex.what());</w:t>
      </w:r>
    </w:p>
    <w:p w14:paraId="6F1B7D0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C98B91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5A021DF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E439E4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close();</w:t>
      </w:r>
    </w:p>
    <w:p w14:paraId="231C3A6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open(QIODevice::WriteOnly | QIODevice::Append);</w:t>
      </w:r>
    </w:p>
    <w:p w14:paraId="0CF939C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029DE7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out(&amp;disciplinesFile);</w:t>
      </w:r>
    </w:p>
    <w:p w14:paraId="7148089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days="";</w:t>
      </w:r>
    </w:p>
    <w:p w14:paraId="737D894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listOfDisciplines.last().GetDaysInWeek().size(); ++i)</w:t>
      </w:r>
    </w:p>
    <w:p w14:paraId="32074FB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days += listOfDisciplines.last().GetDaysInWeek()[i] + " ";</w:t>
      </w:r>
    </w:p>
    <w:p w14:paraId="5D89F5D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0AA566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Correc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mat: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2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Algorithm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01/09/2020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31/05/2021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Mo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u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ri</w:t>
      </w:r>
    </w:p>
    <w:p w14:paraId="71C1D14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listOfDisciplines.last().SetName(listOfDisciplines.last().GetName().replace(" ","_"));</w:t>
      </w:r>
    </w:p>
    <w:p w14:paraId="3386C0E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text = "\n" + QString::number(listOfDisciplines.last().GetCourse()) + "\t" + listOfDisciplines.last().GetName() + "\t" +\</w:t>
      </w:r>
    </w:p>
    <w:p w14:paraId="53A225D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listOfDisciplines.last().GetStartDate()  + "\t" + listOfDisciplines.last().GetEndDate() + "\t" + days;</w:t>
      </w:r>
    </w:p>
    <w:p w14:paraId="0E91B7F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out &lt;&lt; text;</w:t>
      </w:r>
    </w:p>
    <w:p w14:paraId="074B4DE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EF97D1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flush();</w:t>
      </w:r>
    </w:p>
    <w:p w14:paraId="7440250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close();</w:t>
      </w:r>
    </w:p>
    <w:p w14:paraId="5BD989B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listOfDisciplines.last().SetName(listOfDisciplines.last().GetName().replace("_"," "));</w:t>
      </w:r>
    </w:p>
    <w:p w14:paraId="4385C57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7DF4593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20F72A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апис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писок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</w:p>
    <w:p w14:paraId="45AEBBF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WriteToFileDisciplines(QString path, QMainWindow *window)</w:t>
      </w:r>
    </w:p>
    <w:p w14:paraId="5B6D2B1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061B456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disciplinesFile(path);</w:t>
      </w:r>
    </w:p>
    <w:p w14:paraId="5F42932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813257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319217B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4CA458C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IfOpenFile(disciplinesFile, path);</w:t>
      </w:r>
    </w:p>
    <w:p w14:paraId="57EF15A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</w:t>
      </w:r>
    </w:p>
    <w:p w14:paraId="0A1E5A1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49732DE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critical(window,"IT Private school: File error",ex.what());</w:t>
      </w:r>
    </w:p>
    <w:p w14:paraId="62B5A37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exit(0);</w:t>
      </w:r>
    </w:p>
    <w:p w14:paraId="6D4C887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2C1CD3B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8F3D9A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close();</w:t>
      </w:r>
    </w:p>
    <w:p w14:paraId="6DF15C9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open(QFile::WriteOnly | QFile::Text);</w:t>
      </w:r>
    </w:p>
    <w:p w14:paraId="5F79076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out(&amp;disciplinesFile);</w:t>
      </w:r>
    </w:p>
    <w:p w14:paraId="411E0DC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904565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listOfDisciplines.size(); ++i)</w:t>
      </w:r>
    </w:p>
    <w:p w14:paraId="76709AB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58EC8C9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days="";</w:t>
      </w:r>
    </w:p>
    <w:p w14:paraId="05DB41F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listOfDisciplines[i].GetCountOfDays(); ++j)</w:t>
      </w:r>
    </w:p>
    <w:p w14:paraId="477EA64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days += listOfDisciplines[i].GetDayByIndex(j) + " ";</w:t>
      </w:r>
    </w:p>
    <w:p w14:paraId="60BCD95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7E9B9C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text;</w:t>
      </w:r>
    </w:p>
    <w:p w14:paraId="6C8856A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 == 0)</w:t>
      </w:r>
    </w:p>
    <w:p w14:paraId="4571960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319504C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listOfDisciplines[i].SetName(listOfDisciplines[i].GetName().replace(" ","_"));</w:t>
      </w:r>
    </w:p>
    <w:p w14:paraId="3CE4FA4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text = QString::number(listOfDisciplines[i].GetCourse()) + " " + listOfDisciplines[i].GetName() + "\t" +\</w:t>
      </w:r>
    </w:p>
    <w:p w14:paraId="3762EB5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 listOfDisciplines[i].GetStartDate()  + "\t" + listOfDisciplines[i].GetEndDate() + "\t" + days;</w:t>
      </w:r>
    </w:p>
    <w:p w14:paraId="68EAFEC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1A3D35D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</w:p>
    <w:p w14:paraId="39485F1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2875B0B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listOfDisciplines[i].SetName(listOfDisciplines[i].GetName().replace(" ","_"));</w:t>
      </w:r>
    </w:p>
    <w:p w14:paraId="4609BD9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text = "\n" + QString::number(listOfDisciplines[i].GetCourse()) + " " + listOfDisciplines[i].GetName() + "\t" +\</w:t>
      </w:r>
    </w:p>
    <w:p w14:paraId="7EBA3006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 listOfDisciplines[i].GetStartDate()  + "\t" + listOfDisciplines[i].GetEndDate() + "\t" + days;</w:t>
      </w:r>
    </w:p>
    <w:p w14:paraId="47D159E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4572D95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Correc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mat: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2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Algorithm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01/09/2020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31/05/2021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Mo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u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ri</w:t>
      </w:r>
    </w:p>
    <w:p w14:paraId="6208EA6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out &lt;&lt; text;</w:t>
      </w:r>
    </w:p>
    <w:p w14:paraId="0B1608D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listOfDisciplines[i].SetName(listOfDisciplines[i].GetName().replace("_"," "));</w:t>
      </w:r>
    </w:p>
    <w:p w14:paraId="675D6D7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63CDD1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flush();</w:t>
      </w:r>
    </w:p>
    <w:p w14:paraId="67F9E4E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sFile.close();</w:t>
      </w:r>
    </w:p>
    <w:p w14:paraId="78CEC12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ED4526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26A087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апис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писок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</w:t>
      </w:r>
    </w:p>
    <w:p w14:paraId="58D3AF4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WriteToFileStudents(QString path, QMainWindow *window)</w:t>
      </w:r>
    </w:p>
    <w:p w14:paraId="4BF7D57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7DC40EB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studentsFile(path);</w:t>
      </w:r>
    </w:p>
    <w:p w14:paraId="6574707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F0A9EA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1575535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510A44C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IfOpenFile(studentsFile, path);</w:t>
      </w:r>
    </w:p>
    <w:p w14:paraId="11FD9E4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</w:t>
      </w:r>
    </w:p>
    <w:p w14:paraId="49ACBED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032108E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critical(window,"IT Private school: File error",ex.what());</w:t>
      </w:r>
    </w:p>
    <w:p w14:paraId="2560645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exit(0);</w:t>
      </w:r>
    </w:p>
    <w:p w14:paraId="7DF6E55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3C9ACE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AFBC40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sFile.close();</w:t>
      </w:r>
    </w:p>
    <w:p w14:paraId="579D439F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sFile.open(QFile::WriteOnly | QFile::Text);</w:t>
      </w:r>
    </w:p>
    <w:p w14:paraId="4738126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out(&amp;studentsFile);</w:t>
      </w:r>
    </w:p>
    <w:p w14:paraId="4D2641D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FB7F7A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studentsList.size(); ++i)</w:t>
      </w:r>
    </w:p>
    <w:p w14:paraId="5FA547EA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62C4D25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teachersIDs="";</w:t>
      </w:r>
    </w:p>
    <w:p w14:paraId="33C5665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studentsList[i].GetSizeOfIdOfPersons(); ++j)</w:t>
      </w:r>
    </w:p>
    <w:p w14:paraId="36F4B7B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teachersIDs += studentsList[i].GetIdOfPersonsByIndex(j) + " ";</w:t>
      </w:r>
    </w:p>
    <w:p w14:paraId="65385DE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E76C414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text;</w:t>
      </w:r>
    </w:p>
    <w:p w14:paraId="6D4CFB58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 == 0)</w:t>
      </w:r>
    </w:p>
    <w:p w14:paraId="3D53552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40F5BE1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text = studentsList[i].surname + " " + QString::number(studentsList[i].GetYear()) + "\t" +\</w:t>
      </w:r>
    </w:p>
    <w:p w14:paraId="2E8934F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studentsList[i].GetGroup()   + "\t"+ studentsList[i].GetPersonalId()       + "\t" +\</w:t>
      </w:r>
    </w:p>
    <w:p w14:paraId="60C0E62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studentsList[i].GetPassword() + "\t" + teachersIDs;</w:t>
      </w:r>
    </w:p>
    <w:p w14:paraId="634B4A6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5A7132A5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</w:p>
    <w:p w14:paraId="43B0C1C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6F05CC7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text = "\n" + studentsList[i].surname + " " + QString::number(studentsList[i].GetYear()) + "\t" +\</w:t>
      </w:r>
    </w:p>
    <w:p w14:paraId="4C82231C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studentsList[i].GetGroup()   + "\t"+ studentsList[i].GetPersonalId()       + "\t" +\</w:t>
      </w:r>
    </w:p>
    <w:p w14:paraId="3789CB6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studentsList[i].GetPassword() + "\t" + teachersIDs;</w:t>
      </w:r>
    </w:p>
    <w:p w14:paraId="3C4D0D47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730334F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Correc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mat: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avkiv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4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PZ-46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400045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31.12.2000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460046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346000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200100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100100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999999</w:t>
      </w:r>
    </w:p>
    <w:p w14:paraId="5D14795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out &lt;&lt; text;</w:t>
      </w:r>
    </w:p>
    <w:p w14:paraId="7580F279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6EE2F84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sFile.flush();</w:t>
      </w:r>
    </w:p>
    <w:p w14:paraId="145C94FE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sFile.close();</w:t>
      </w:r>
    </w:p>
    <w:p w14:paraId="3ECC80DB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6782E52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B95D4B0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ідкрив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кн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бор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'.txt'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а</w:t>
      </w:r>
    </w:p>
    <w:p w14:paraId="0E0D0FB3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File::OpenFileWithChoise(QMainWindow *window)</w:t>
      </w:r>
    </w:p>
    <w:p w14:paraId="261FFC81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426965D" w14:textId="77777777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-&gt;path = QFileDialog::getOpenFileName(window,"Open the file", " " , "*.txt");</w:t>
      </w:r>
    </w:p>
    <w:p w14:paraId="47633BC9" w14:textId="349D84BA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19F9AC70" w14:textId="1A590880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4A7D8BC" w14:textId="56BB10FA" w:rsidR="00DF4CF7" w:rsidRPr="004A5A3B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28"/>
          <w:szCs w:val="28"/>
          <w:lang w:val="en-US" w:eastAsia="uk-UA"/>
        </w:rPr>
      </w:pPr>
      <w:r w:rsidRPr="004A5A3B">
        <w:rPr>
          <w:b/>
          <w:bCs/>
          <w:sz w:val="28"/>
          <w:szCs w:val="28"/>
          <w:lang w:val="en-US" w:eastAsia="uk-UA"/>
        </w:rPr>
        <w:t>~~~~~~human.h~~~~~~</w:t>
      </w:r>
    </w:p>
    <w:p w14:paraId="1336AC9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HUMAN_H</w:t>
      </w:r>
    </w:p>
    <w:p w14:paraId="3388204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HUMAN_H</w:t>
      </w:r>
    </w:p>
    <w:p w14:paraId="084B349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MainWindow&gt;</w:t>
      </w:r>
    </w:p>
    <w:p w14:paraId="482C39F3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string&gt;</w:t>
      </w:r>
    </w:p>
    <w:p w14:paraId="63B7FD9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Debug&gt;</w:t>
      </w:r>
    </w:p>
    <w:p w14:paraId="24893DD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using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namespace</w:t>
      </w:r>
      <w:r w:rsidRPr="00D036C2">
        <w:rPr>
          <w:rFonts w:ascii="Consolas" w:hAnsi="Consolas"/>
          <w:sz w:val="16"/>
          <w:szCs w:val="16"/>
        </w:rPr>
        <w:t xml:space="preserve"> std;</w:t>
      </w:r>
    </w:p>
    <w:p w14:paraId="40151CD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NUMS_OF_DISCIPLINES 5</w:t>
      </w:r>
    </w:p>
    <w:p w14:paraId="0501555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DISCIPLINE_AREA 5</w:t>
      </w:r>
    </w:p>
    <w:p w14:paraId="1F343C5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наслідується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ем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чнем.</w:t>
      </w:r>
    </w:p>
    <w:p w14:paraId="31FB4C2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Human</w:t>
      </w:r>
    </w:p>
    <w:p w14:paraId="10A5C57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294664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52239C2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String surname;</w:t>
      </w:r>
    </w:p>
    <w:p w14:paraId="3B2AB4D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7068CE8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b/>
          <w:bCs/>
          <w:sz w:val="16"/>
          <w:szCs w:val="16"/>
        </w:rPr>
        <w:t>Human</w:t>
      </w:r>
      <w:r w:rsidRPr="00D036C2">
        <w:rPr>
          <w:rFonts w:ascii="Consolas" w:hAnsi="Consolas"/>
          <w:sz w:val="16"/>
          <w:szCs w:val="16"/>
        </w:rPr>
        <w:t>(QString surname);</w:t>
      </w:r>
    </w:p>
    <w:p w14:paraId="7FC73DB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b/>
          <w:bCs/>
          <w:sz w:val="16"/>
          <w:szCs w:val="16"/>
        </w:rPr>
        <w:t>Human</w:t>
      </w:r>
      <w:r w:rsidRPr="00D036C2">
        <w:rPr>
          <w:rFonts w:ascii="Consolas" w:hAnsi="Consolas"/>
          <w:sz w:val="16"/>
          <w:szCs w:val="16"/>
        </w:rPr>
        <w:t>();</w:t>
      </w:r>
    </w:p>
    <w:p w14:paraId="1997BCA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~</w:t>
      </w:r>
      <w:r w:rsidRPr="00D036C2">
        <w:rPr>
          <w:rFonts w:ascii="Consolas" w:hAnsi="Consolas"/>
          <w:b/>
          <w:bCs/>
          <w:sz w:val="16"/>
          <w:szCs w:val="16"/>
        </w:rPr>
        <w:t>Human</w:t>
      </w:r>
      <w:r w:rsidRPr="00D036C2">
        <w:rPr>
          <w:rFonts w:ascii="Consolas" w:hAnsi="Consolas"/>
          <w:sz w:val="16"/>
          <w:szCs w:val="16"/>
        </w:rPr>
        <w:t>(){};</w:t>
      </w:r>
    </w:p>
    <w:p w14:paraId="6D2CE91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6EF63D4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void </w:t>
      </w:r>
      <w:r w:rsidRPr="00D036C2">
        <w:rPr>
          <w:rFonts w:ascii="Consolas" w:hAnsi="Consolas"/>
          <w:b/>
          <w:bCs/>
          <w:sz w:val="16"/>
          <w:szCs w:val="16"/>
        </w:rPr>
        <w:t>SetPassword</w:t>
      </w:r>
      <w:r w:rsidRPr="00D036C2">
        <w:rPr>
          <w:rFonts w:ascii="Consolas" w:hAnsi="Consolas"/>
          <w:sz w:val="16"/>
          <w:szCs w:val="16"/>
        </w:rPr>
        <w:t>(QString pass);</w:t>
      </w:r>
    </w:p>
    <w:p w14:paraId="779A337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void </w:t>
      </w:r>
      <w:r w:rsidRPr="00D036C2">
        <w:rPr>
          <w:rFonts w:ascii="Consolas" w:hAnsi="Consolas"/>
          <w:b/>
          <w:bCs/>
          <w:sz w:val="16"/>
          <w:szCs w:val="16"/>
        </w:rPr>
        <w:t>SetIdOfPersonsByIndex</w:t>
      </w:r>
      <w:r w:rsidRPr="00D036C2">
        <w:rPr>
          <w:rFonts w:ascii="Consolas" w:hAnsi="Consolas"/>
          <w:sz w:val="16"/>
          <w:szCs w:val="16"/>
        </w:rPr>
        <w:t>(QString id, int index);</w:t>
      </w:r>
    </w:p>
    <w:p w14:paraId="71B6737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void </w:t>
      </w:r>
      <w:r w:rsidRPr="00D036C2">
        <w:rPr>
          <w:rFonts w:ascii="Consolas" w:hAnsi="Consolas"/>
          <w:b/>
          <w:bCs/>
          <w:sz w:val="16"/>
          <w:szCs w:val="16"/>
        </w:rPr>
        <w:t>SetIdOfPersons</w:t>
      </w:r>
      <w:r w:rsidRPr="00D036C2">
        <w:rPr>
          <w:rFonts w:ascii="Consolas" w:hAnsi="Consolas"/>
          <w:sz w:val="16"/>
          <w:szCs w:val="16"/>
        </w:rPr>
        <w:t>(QVector&lt;QString&gt; IDs);</w:t>
      </w:r>
    </w:p>
    <w:p w14:paraId="7F787E7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void </w:t>
      </w:r>
      <w:r w:rsidRPr="00D036C2">
        <w:rPr>
          <w:rFonts w:ascii="Consolas" w:hAnsi="Consolas"/>
          <w:b/>
          <w:bCs/>
          <w:sz w:val="16"/>
          <w:szCs w:val="16"/>
        </w:rPr>
        <w:t>SetPersonalId</w:t>
      </w:r>
      <w:r w:rsidRPr="00D036C2">
        <w:rPr>
          <w:rFonts w:ascii="Consolas" w:hAnsi="Consolas"/>
          <w:sz w:val="16"/>
          <w:szCs w:val="16"/>
        </w:rPr>
        <w:t>(QString id);</w:t>
      </w:r>
    </w:p>
    <w:p w14:paraId="4C9853C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0AD3BEB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String </w:t>
      </w:r>
      <w:r w:rsidRPr="00D036C2">
        <w:rPr>
          <w:rFonts w:ascii="Consolas" w:hAnsi="Consolas"/>
          <w:b/>
          <w:bCs/>
          <w:sz w:val="16"/>
          <w:szCs w:val="16"/>
        </w:rPr>
        <w:t>GetPassword</w:t>
      </w:r>
      <w:r w:rsidRPr="00D036C2">
        <w:rPr>
          <w:rFonts w:ascii="Consolas" w:hAnsi="Consolas"/>
          <w:sz w:val="16"/>
          <w:szCs w:val="16"/>
        </w:rPr>
        <w:t>();</w:t>
      </w:r>
    </w:p>
    <w:p w14:paraId="7847FA6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String </w:t>
      </w:r>
      <w:r w:rsidRPr="00D036C2">
        <w:rPr>
          <w:rFonts w:ascii="Consolas" w:hAnsi="Consolas"/>
          <w:b/>
          <w:bCs/>
          <w:sz w:val="16"/>
          <w:szCs w:val="16"/>
        </w:rPr>
        <w:t>GetIdOfPersonsByIndex</w:t>
      </w:r>
      <w:r w:rsidRPr="00D036C2">
        <w:rPr>
          <w:rFonts w:ascii="Consolas" w:hAnsi="Consolas"/>
          <w:sz w:val="16"/>
          <w:szCs w:val="16"/>
        </w:rPr>
        <w:t>(int index);</w:t>
      </w:r>
    </w:p>
    <w:p w14:paraId="7C5EE4D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Vector&lt;QString&gt; </w:t>
      </w:r>
      <w:r w:rsidRPr="00D036C2">
        <w:rPr>
          <w:rFonts w:ascii="Consolas" w:hAnsi="Consolas"/>
          <w:b/>
          <w:bCs/>
          <w:sz w:val="16"/>
          <w:szCs w:val="16"/>
        </w:rPr>
        <w:t>GetIdOfPersons</w:t>
      </w:r>
      <w:r w:rsidRPr="00D036C2">
        <w:rPr>
          <w:rFonts w:ascii="Consolas" w:hAnsi="Consolas"/>
          <w:sz w:val="16"/>
          <w:szCs w:val="16"/>
        </w:rPr>
        <w:t>();</w:t>
      </w:r>
    </w:p>
    <w:p w14:paraId="5F7CE8D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String </w:t>
      </w:r>
      <w:r w:rsidRPr="00D036C2">
        <w:rPr>
          <w:rFonts w:ascii="Consolas" w:hAnsi="Consolas"/>
          <w:b/>
          <w:bCs/>
          <w:sz w:val="16"/>
          <w:szCs w:val="16"/>
        </w:rPr>
        <w:t>GetPersonalId</w:t>
      </w:r>
      <w:r w:rsidRPr="00D036C2">
        <w:rPr>
          <w:rFonts w:ascii="Consolas" w:hAnsi="Consolas"/>
          <w:sz w:val="16"/>
          <w:szCs w:val="16"/>
        </w:rPr>
        <w:t>();</w:t>
      </w:r>
    </w:p>
    <w:p w14:paraId="55FD3B8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int </w:t>
      </w:r>
      <w:r w:rsidRPr="00D036C2">
        <w:rPr>
          <w:rFonts w:ascii="Consolas" w:hAnsi="Consolas"/>
          <w:b/>
          <w:bCs/>
          <w:sz w:val="16"/>
          <w:szCs w:val="16"/>
        </w:rPr>
        <w:t>GetSizeOfIdOfPersons</w:t>
      </w:r>
      <w:r w:rsidRPr="00D036C2">
        <w:rPr>
          <w:rFonts w:ascii="Consolas" w:hAnsi="Consolas"/>
          <w:sz w:val="16"/>
          <w:szCs w:val="16"/>
        </w:rPr>
        <w:t>();</w:t>
      </w:r>
    </w:p>
    <w:p w14:paraId="6EE15F1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5709E64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void </w:t>
      </w:r>
      <w:r w:rsidRPr="00D036C2">
        <w:rPr>
          <w:rFonts w:ascii="Consolas" w:hAnsi="Consolas"/>
          <w:b/>
          <w:bCs/>
          <w:sz w:val="16"/>
          <w:szCs w:val="16"/>
        </w:rPr>
        <w:t>ClearDataAboutIdOfPersons</w:t>
      </w:r>
      <w:r w:rsidRPr="00D036C2">
        <w:rPr>
          <w:rFonts w:ascii="Consolas" w:hAnsi="Consolas"/>
          <w:sz w:val="16"/>
          <w:szCs w:val="16"/>
        </w:rPr>
        <w:t>();</w:t>
      </w:r>
    </w:p>
    <w:p w14:paraId="31D3DB14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27886B54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>:</w:t>
      </w:r>
    </w:p>
    <w:p w14:paraId="378A3FE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String password;</w:t>
      </w:r>
    </w:p>
    <w:p w14:paraId="4DC3025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Vector&lt;QString&gt; idOfPersons;</w:t>
      </w:r>
    </w:p>
    <w:p w14:paraId="4D3ED4D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String personalId;</w:t>
      </w:r>
    </w:p>
    <w:p w14:paraId="7E78569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699F66F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233E699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HUMAN_H</w:t>
      </w:r>
    </w:p>
    <w:p w14:paraId="61873C15" w14:textId="70795D18" w:rsidR="00DF4CF7" w:rsidRPr="00D036C2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bCs/>
          <w:sz w:val="16"/>
          <w:szCs w:val="16"/>
          <w:lang w:val="en-US" w:eastAsia="uk-UA"/>
        </w:rPr>
      </w:pPr>
    </w:p>
    <w:p w14:paraId="7AF561C5" w14:textId="5C527DD1" w:rsidR="00DF4CF7" w:rsidRPr="004A5A3B" w:rsidRDefault="00DF4CF7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28"/>
          <w:szCs w:val="28"/>
          <w:lang w:val="en-US" w:eastAsia="uk-UA"/>
        </w:rPr>
      </w:pPr>
      <w:r w:rsidRPr="004A5A3B">
        <w:rPr>
          <w:b/>
          <w:bCs/>
          <w:sz w:val="28"/>
          <w:szCs w:val="28"/>
          <w:lang w:val="en-US" w:eastAsia="uk-UA"/>
        </w:rPr>
        <w:t>~~~~~humanMethods.cpp~~~~~~</w:t>
      </w:r>
    </w:p>
    <w:p w14:paraId="706CBAD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human.h"</w:t>
      </w:r>
    </w:p>
    <w:p w14:paraId="1647EB53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Human::Human(){}</w:t>
      </w:r>
    </w:p>
    <w:p w14:paraId="601B8B5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1BBC9D2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Human::Human(QString surname)</w:t>
      </w:r>
    </w:p>
    <w:p w14:paraId="2DE5F59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A0BE843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surname = surname;</w:t>
      </w:r>
    </w:p>
    <w:p w14:paraId="65DA51F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386713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57B1ABE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Human::SetPassword(QString pass)</w:t>
      </w:r>
    </w:p>
    <w:p w14:paraId="561BEEB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8A0E43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ssword = pass;</w:t>
      </w:r>
    </w:p>
    <w:p w14:paraId="1F605C7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4EC7069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4454706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String Human::GetPassword()</w:t>
      </w:r>
    </w:p>
    <w:p w14:paraId="7669C77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315C6B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password;</w:t>
      </w:r>
    </w:p>
    <w:p w14:paraId="05764EF4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26BF97A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1F2966D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Human::SetPersonalId(QString id)</w:t>
      </w:r>
    </w:p>
    <w:p w14:paraId="125B0E0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A36577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ersonalId = id;</w:t>
      </w:r>
    </w:p>
    <w:p w14:paraId="21C77004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B210AD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3DAAB014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String Human::GetPersonalId()</w:t>
      </w:r>
    </w:p>
    <w:p w14:paraId="5831C96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90861F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personalId;</w:t>
      </w:r>
    </w:p>
    <w:p w14:paraId="21A309A3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6B581F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7C46B83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Human::SetIdOfPersons(QVector&lt;QString&gt; IDs)</w:t>
      </w:r>
    </w:p>
    <w:p w14:paraId="401602A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276F9CA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dOfPersons.clear();</w:t>
      </w:r>
    </w:p>
    <w:p w14:paraId="7FD9750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IDs.size(); ++i)</w:t>
      </w:r>
    </w:p>
    <w:p w14:paraId="546C716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5F46613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idOfPersons.push_back(IDs[i]);</w:t>
      </w:r>
    </w:p>
    <w:p w14:paraId="2A0D5A8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5D576A3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D9303D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0C0747F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Vector&lt;QString&gt; Human::GetIdOfPersons()</w:t>
      </w:r>
    </w:p>
    <w:p w14:paraId="0E60A82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2D1E7B7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idOfPersons;</w:t>
      </w:r>
    </w:p>
    <w:p w14:paraId="0574362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564EB53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248B9FA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Очищ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ектор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з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писаним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D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людей</w:t>
      </w:r>
    </w:p>
    <w:p w14:paraId="1B79AAB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Human::ClearDataAboutIdOfPersons()</w:t>
      </w:r>
    </w:p>
    <w:p w14:paraId="25979D94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48501D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dOfPersons.clear();</w:t>
      </w:r>
    </w:p>
    <w:p w14:paraId="3DA4957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E06891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0BC6EEB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апис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формаці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D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людин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да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зицію</w:t>
      </w:r>
    </w:p>
    <w:p w14:paraId="69BF7E9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Human::SetIdOfPersonsByIndex(QString id, int index)</w:t>
      </w:r>
    </w:p>
    <w:p w14:paraId="72698BC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62522D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index - idOfPersons.size() == 0)</w:t>
      </w:r>
    </w:p>
    <w:p w14:paraId="69B69D8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idOfPersons.push_back(id);</w:t>
      </w:r>
    </w:p>
    <w:p w14:paraId="1DC6DEF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index - idOfPersons.size() &gt; 1)</w:t>
      </w:r>
    </w:p>
    <w:p w14:paraId="7164CB7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Debug() &lt;&lt; "Index is more than size()";</w:t>
      </w:r>
    </w:p>
    <w:p w14:paraId="42DFCD8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index == 0)</w:t>
      </w:r>
    </w:p>
    <w:p w14:paraId="1EDDBBB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idOfPersons.push_back(id);</w:t>
      </w:r>
    </w:p>
    <w:p w14:paraId="3B765FD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</w:p>
    <w:p w14:paraId="4747ECE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idOfPersons.replace(index,id);</w:t>
      </w:r>
    </w:p>
    <w:p w14:paraId="2D5881C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776C48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625E025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String Human::GetIdOfPersonsByIndex(int index)</w:t>
      </w:r>
    </w:p>
    <w:p w14:paraId="4B8DF17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F75653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lastRenderedPageBreak/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index &gt; idOfPersons.size())</w:t>
      </w:r>
    </w:p>
    <w:p w14:paraId="75B8693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3EA916F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qDebug() &lt;&lt; "Index is more than size()";</w:t>
      </w:r>
    </w:p>
    <w:p w14:paraId="77E3776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"Error";</w:t>
      </w:r>
    </w:p>
    <w:p w14:paraId="6C6934B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1B18193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idOfPersons[index];</w:t>
      </w:r>
    </w:p>
    <w:p w14:paraId="068CFB0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986E20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769B1ADC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int Human::GetSizeOfIdOfPersons()</w:t>
      </w:r>
    </w:p>
    <w:p w14:paraId="376259B7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3189B9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idOfPersons.size();</w:t>
      </w:r>
    </w:p>
    <w:p w14:paraId="7216E9F1" w14:textId="298D7DE2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4231806" w14:textId="60DD8A61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2E129F61" w14:textId="2B7175B3" w:rsidR="00DF4CF7" w:rsidRPr="004A5A3B" w:rsidRDefault="00DF4CF7" w:rsidP="00DF4CF7">
      <w:pPr>
        <w:pStyle w:val="HTML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4A5A3B">
        <w:rPr>
          <w:rFonts w:ascii="Times New Roman" w:hAnsi="Times New Roman" w:cs="Times New Roman"/>
          <w:b/>
          <w:bCs/>
          <w:sz w:val="28"/>
          <w:szCs w:val="28"/>
          <w:lang w:val="en-US"/>
        </w:rPr>
        <w:t>~~~~~~~~loginpage.h~~~~~~~~</w:t>
      </w:r>
    </w:p>
    <w:p w14:paraId="5234DE5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LOGINPAGE_H</w:t>
      </w:r>
    </w:p>
    <w:p w14:paraId="5142FCA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LOGINPAGE_H</w:t>
      </w:r>
    </w:p>
    <w:p w14:paraId="11E4A530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0BA1CD3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Dialog&gt;</w:t>
      </w:r>
    </w:p>
    <w:p w14:paraId="594AD2A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MessageBox&gt;</w:t>
      </w:r>
    </w:p>
    <w:p w14:paraId="2681484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MainWindow&gt;</w:t>
      </w:r>
    </w:p>
    <w:p w14:paraId="48BEE1A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ход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истему</w:t>
      </w:r>
    </w:p>
    <w:p w14:paraId="5DE381E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namespace</w:t>
      </w:r>
      <w:r w:rsidRPr="00D036C2">
        <w:rPr>
          <w:rFonts w:ascii="Consolas" w:hAnsi="Consolas"/>
          <w:sz w:val="16"/>
          <w:szCs w:val="16"/>
        </w:rPr>
        <w:t xml:space="preserve"> Ui {</w:t>
      </w:r>
    </w:p>
    <w:p w14:paraId="7BFC857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Loginpage;</w:t>
      </w:r>
    </w:p>
    <w:p w14:paraId="2199FA2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B1F949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75947BE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Loginpage : 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 xml:space="preserve"> QDialog</w:t>
      </w:r>
    </w:p>
    <w:p w14:paraId="5C627AAD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909216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_OBJECT</w:t>
      </w:r>
    </w:p>
    <w:p w14:paraId="7E525A9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386ADA6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76488EA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xplicit</w:t>
      </w:r>
      <w:r w:rsidRPr="00D036C2">
        <w:rPr>
          <w:rFonts w:ascii="Consolas" w:hAnsi="Consolas"/>
          <w:sz w:val="16"/>
          <w:szCs w:val="16"/>
        </w:rPr>
        <w:t xml:space="preserve"> Loginpage(QWidget *parent = </w:t>
      </w:r>
      <w:r w:rsidRPr="00D036C2">
        <w:rPr>
          <w:rFonts w:ascii="Consolas" w:hAnsi="Consolas"/>
          <w:i/>
          <w:iCs/>
          <w:sz w:val="16"/>
          <w:szCs w:val="16"/>
        </w:rPr>
        <w:t>nullptr</w:t>
      </w:r>
      <w:r w:rsidRPr="00D036C2">
        <w:rPr>
          <w:rFonts w:ascii="Consolas" w:hAnsi="Consolas"/>
          <w:sz w:val="16"/>
          <w:szCs w:val="16"/>
        </w:rPr>
        <w:t>);</w:t>
      </w:r>
    </w:p>
    <w:p w14:paraId="5894BD0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LoginInput();</w:t>
      </w:r>
    </w:p>
    <w:p w14:paraId="5D25CAF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LoginAdmin(QString surname, QString password);</w:t>
      </w:r>
    </w:p>
    <w:p w14:paraId="0DE8D38E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LoginTeacher(QString surname, QString password);</w:t>
      </w:r>
    </w:p>
    <w:p w14:paraId="3808B64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LoginStudent(QString surname, QString password);</w:t>
      </w:r>
    </w:p>
    <w:p w14:paraId="41462E9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3C7549E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etTeacherInfo(QString surname, QString password, int index);</w:t>
      </w:r>
    </w:p>
    <w:p w14:paraId="7AA17CA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etStudentInfo(QString surname, QString password, int index);</w:t>
      </w:r>
    </w:p>
    <w:p w14:paraId="20383364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etWrongLoginMessage(QString whatsWrongString);</w:t>
      </w:r>
    </w:p>
    <w:p w14:paraId="27184EA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6A8D656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howStudentWindow();</w:t>
      </w:r>
    </w:p>
    <w:p w14:paraId="4D7733D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howTeacherWindow();</w:t>
      </w:r>
    </w:p>
    <w:p w14:paraId="710CDE1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howAdminWindow();</w:t>
      </w:r>
    </w:p>
    <w:p w14:paraId="15B17639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5411160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~Loginpage();</w:t>
      </w:r>
    </w:p>
    <w:p w14:paraId="2E87535A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189575BF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slots</w:t>
      </w:r>
      <w:r w:rsidRPr="00D036C2">
        <w:rPr>
          <w:rFonts w:ascii="Consolas" w:hAnsi="Consolas"/>
          <w:sz w:val="16"/>
          <w:szCs w:val="16"/>
        </w:rPr>
        <w:t>:</w:t>
      </w:r>
    </w:p>
    <w:p w14:paraId="38D2CFE4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on_pushButton_Login_clicked();</w:t>
      </w:r>
    </w:p>
    <w:p w14:paraId="0A7E3DD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on_commandLinkButton_clicked();</w:t>
      </w:r>
    </w:p>
    <w:p w14:paraId="28162231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on_commandLinkButton_BackToTitle_clicked();</w:t>
      </w:r>
    </w:p>
    <w:p w14:paraId="742A6C2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</w:p>
    <w:p w14:paraId="1A849A9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>:</w:t>
      </w:r>
    </w:p>
    <w:p w14:paraId="6C2A8AB5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::Loginpage *ui;</w:t>
      </w:r>
    </w:p>
    <w:p w14:paraId="37184062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386AC88B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Глобаль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мінні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аю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е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ористувач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йшо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истему(Адмін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ь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чень).</w:t>
      </w:r>
    </w:p>
    <w:p w14:paraId="739C4746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extern</w:t>
      </w:r>
      <w:r w:rsidRPr="00D036C2">
        <w:rPr>
          <w:rFonts w:ascii="Consolas" w:hAnsi="Consolas"/>
          <w:sz w:val="16"/>
          <w:szCs w:val="16"/>
        </w:rPr>
        <w:t xml:space="preserve"> bool CheckAdmMode,CheckStudMode,CheckTeachMode;</w:t>
      </w:r>
    </w:p>
    <w:p w14:paraId="4D672CE8" w14:textId="77777777" w:rsidR="00DF4CF7" w:rsidRPr="00D036C2" w:rsidRDefault="00DF4CF7" w:rsidP="00DF4CF7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LOGINPAGE_H</w:t>
      </w:r>
    </w:p>
    <w:p w14:paraId="3ACF1E1C" w14:textId="77777777" w:rsidR="00DF4CF7" w:rsidRPr="004A5A3B" w:rsidRDefault="00DF4CF7" w:rsidP="00DF4CF7">
      <w:pPr>
        <w:pStyle w:val="HTML"/>
        <w:rPr>
          <w:rFonts w:ascii="Times New Roman" w:hAnsi="Times New Roman" w:cs="Times New Roman"/>
          <w:sz w:val="28"/>
          <w:szCs w:val="28"/>
        </w:rPr>
      </w:pPr>
    </w:p>
    <w:p w14:paraId="63B1B282" w14:textId="3D1993DF" w:rsidR="00DF4CF7" w:rsidRPr="004A5A3B" w:rsidRDefault="00D51DA3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28"/>
          <w:szCs w:val="28"/>
          <w:lang w:val="en-US" w:eastAsia="uk-UA"/>
        </w:rPr>
      </w:pPr>
      <w:r w:rsidRPr="004A5A3B">
        <w:rPr>
          <w:b/>
          <w:bCs/>
          <w:sz w:val="28"/>
          <w:szCs w:val="28"/>
          <w:lang w:val="en-US" w:eastAsia="uk-UA"/>
        </w:rPr>
        <w:t>~~~~~~~loginpage.cpp~~~~~~~</w:t>
      </w:r>
    </w:p>
    <w:p w14:paraId="593088F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loginpage.h"</w:t>
      </w:r>
    </w:p>
    <w:p w14:paraId="3602485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ui_loginpage.h"</w:t>
      </w:r>
    </w:p>
    <w:p w14:paraId="109CF8D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7102E01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mainwindow.h"</w:t>
      </w:r>
    </w:p>
    <w:p w14:paraId="165ABA1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registrationpage.h"</w:t>
      </w:r>
    </w:p>
    <w:p w14:paraId="31A24DB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studentpage.h"</w:t>
      </w:r>
    </w:p>
    <w:p w14:paraId="3A8B356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teacherpage.h"</w:t>
      </w:r>
    </w:p>
    <w:p w14:paraId="098C697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6AB5D04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student.h"</w:t>
      </w:r>
    </w:p>
    <w:p w14:paraId="5C04A89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Teacher.h"</w:t>
      </w:r>
    </w:p>
    <w:p w14:paraId="39C4461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Student student;</w:t>
      </w:r>
    </w:p>
    <w:p w14:paraId="39C140F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Teacher teacher;</w:t>
      </w:r>
    </w:p>
    <w:p w14:paraId="45E5F31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21AB650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Loginpage::Loginpage(QWidget *parent):</w:t>
      </w:r>
    </w:p>
    <w:p w14:paraId="4750068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Dialog(parent),</w:t>
      </w:r>
    </w:p>
    <w:p w14:paraId="64163C7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(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Ui::Loginpage)</w:t>
      </w:r>
    </w:p>
    <w:p w14:paraId="441B2EA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1DA5D3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setupUi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);</w:t>
      </w:r>
    </w:p>
    <w:p w14:paraId="1136F3E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0438A8F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!CheckStudMode)</w:t>
      </w:r>
    </w:p>
    <w:p w14:paraId="0CB795E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79FD936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commandLinkButton-&gt;hide();</w:t>
      </w:r>
    </w:p>
    <w:p w14:paraId="100CDF3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label_ToRegistration-&gt;hide();</w:t>
      </w:r>
    </w:p>
    <w:p w14:paraId="58DCF4B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2FA4C3E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5EFB7FC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RegExp rx("[a-zA-Z]+");</w:t>
      </w:r>
    </w:p>
    <w:p w14:paraId="7162DF5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Validator *validator =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RegExpValidator(rx,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);</w:t>
      </w:r>
    </w:p>
    <w:p w14:paraId="791F272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ineEdit_login-&gt;setValidator(validator);</w:t>
      </w:r>
    </w:p>
    <w:p w14:paraId="3B2F056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abel_Info-&gt;hide();</w:t>
      </w:r>
    </w:p>
    <w:p w14:paraId="15EFE7D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2F9EC4C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t::WindowFlags flags = windowFlags();</w:t>
      </w:r>
    </w:p>
    <w:p w14:paraId="78EFE8A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t::WindowFlags closeFlag = Qt::WindowCloseButtonHint;</w:t>
      </w:r>
    </w:p>
    <w:p w14:paraId="26BDFB4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flags = flags &amp; (~closeFlag);</w:t>
      </w:r>
    </w:p>
    <w:p w14:paraId="615DC91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etWindowFlags(flags);</w:t>
      </w:r>
    </w:p>
    <w:p w14:paraId="65F8E36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837E08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32AD37D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Loginpage::~Loginpage()</w:t>
      </w:r>
    </w:p>
    <w:p w14:paraId="3A431D2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3BC30F6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CheckStudMode)</w:t>
      </w:r>
    </w:p>
    <w:p w14:paraId="4533BEC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CheckStudMode = !CheckStudMode;</w:t>
      </w:r>
    </w:p>
    <w:p w14:paraId="6D2A037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delete</w:t>
      </w:r>
      <w:r w:rsidRPr="00D036C2">
        <w:rPr>
          <w:rFonts w:ascii="Consolas" w:hAnsi="Consolas"/>
          <w:sz w:val="16"/>
          <w:szCs w:val="16"/>
        </w:rPr>
        <w:t xml:space="preserve"> ui;</w:t>
      </w:r>
    </w:p>
    <w:p w14:paraId="7FD4217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815548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3557DD9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ісля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натискання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цієї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нопк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чит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формаці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ізвище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ароль,</w:t>
      </w:r>
    </w:p>
    <w:p w14:paraId="06DBAB1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ик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функцію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ї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формат</w:t>
      </w:r>
    </w:p>
    <w:p w14:paraId="343F59A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т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функції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шукаю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ног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ористувач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еред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адмі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к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чн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ів</w:t>
      </w:r>
    </w:p>
    <w:p w14:paraId="7D5F8D1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on_pushButton_Login_clicked()</w:t>
      </w:r>
    </w:p>
    <w:p w14:paraId="55B4D6B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59E143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CheckLoginInput();</w:t>
      </w:r>
    </w:p>
    <w:p w14:paraId="6C79F40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1D942C1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login = ui-&gt;lineEdit_login-&gt;text();</w:t>
      </w:r>
    </w:p>
    <w:p w14:paraId="586BCC4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password = ui-&gt;lineEdit_password-&gt;text();</w:t>
      </w:r>
    </w:p>
    <w:p w14:paraId="3A880DB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1083FEF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CheckLoginAdmin(login,password);</w:t>
      </w:r>
    </w:p>
    <w:p w14:paraId="32D9853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CheckLoginStudent(login,password);</w:t>
      </w:r>
    </w:p>
    <w:p w14:paraId="5DD7E13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CheckLoginTeacher(login,password);</w:t>
      </w:r>
    </w:p>
    <w:p w14:paraId="3DE73C0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AF735A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28D248B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від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ізвищ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ароля</w:t>
      </w:r>
    </w:p>
    <w:p w14:paraId="263BA66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CheckLoginInput()</w:t>
      </w:r>
    </w:p>
    <w:p w14:paraId="596BEA8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C1020F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Palette palette = ui-&gt;label_Info-&gt;palette();</w:t>
      </w:r>
    </w:p>
    <w:p w14:paraId="31CD963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3708D12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ui-&gt;lineEdit_login-&gt;text().isEmpty())</w:t>
      </w:r>
    </w:p>
    <w:p w14:paraId="684D048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6DB3D22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palette.setColor(ui-&gt;label_Info-&gt;backgroundRole(), Qt::white);</w:t>
      </w:r>
    </w:p>
    <w:p w14:paraId="2692594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palette.setColor(ui-&gt;label_Info-&gt;foregroundRole(), Qt::red);</w:t>
      </w:r>
    </w:p>
    <w:p w14:paraId="5778696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abel_Info-&gt;show();</w:t>
      </w:r>
    </w:p>
    <w:p w14:paraId="416FDE5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abel_Info-&gt;setPalette(palette);</w:t>
      </w:r>
    </w:p>
    <w:p w14:paraId="7BB0C41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abel_Info-&gt;setText("Surname area is empty. Please write your surname.");</w:t>
      </w:r>
    </w:p>
    <w:p w14:paraId="475F40B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2C431D6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25CAC4B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ui-&gt;lineEdit_password-&gt;text().isEmpty())</w:t>
      </w:r>
    </w:p>
    <w:p w14:paraId="6EEA70D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32F783F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palette.setColor(ui-&gt;label_Info-&gt;backgroundRole(), Qt::white);</w:t>
      </w:r>
    </w:p>
    <w:p w14:paraId="5C8EFD8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lastRenderedPageBreak/>
        <w:t xml:space="preserve">       palette.setColor(ui-&gt;label_Info-&gt;foregroundRole(), Qt::red);</w:t>
      </w:r>
    </w:p>
    <w:p w14:paraId="74A16A4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abel_Info-&gt;setPalette(palette);</w:t>
      </w:r>
    </w:p>
    <w:p w14:paraId="6F77FDA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abel_Info-&gt;show();</w:t>
      </w:r>
    </w:p>
    <w:p w14:paraId="694A452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abel_Info-&gt;setText("Password area is empty. Please enter your password.");</w:t>
      </w:r>
    </w:p>
    <w:p w14:paraId="614CF65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609422E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2E0BDEF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874BA6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511F44F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ч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ористувач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адміном</w:t>
      </w:r>
    </w:p>
    <w:p w14:paraId="37A5081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CheckLoginAdmin(QString surname, QString password)</w:t>
      </w:r>
    </w:p>
    <w:p w14:paraId="5133AD0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6819D2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!CheckAdmMode)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75763F5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546A22C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surname.toLower() == "admin" &amp;&amp; password == "admin")</w:t>
      </w:r>
    </w:p>
    <w:p w14:paraId="06C55BD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ShowAdminWindow();</w:t>
      </w:r>
    </w:p>
    <w:p w14:paraId="5C61841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surname.toLower() != "admin")</w:t>
      </w:r>
    </w:p>
    <w:p w14:paraId="2414AA7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SetWrongLoginMessage("login");</w:t>
      </w:r>
    </w:p>
    <w:p w14:paraId="47DD523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password != "admin")</w:t>
      </w:r>
    </w:p>
    <w:p w14:paraId="10A86C9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SetWrongLoginMessage("password");</w:t>
      </w:r>
    </w:p>
    <w:p w14:paraId="285A977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670F24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260AEC3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ч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ористувач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ем</w:t>
      </w:r>
    </w:p>
    <w:p w14:paraId="0C15388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CheckLoginTeacher(QString surname, QString password)</w:t>
      </w:r>
    </w:p>
    <w:p w14:paraId="2526432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7EAD3C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!CheckTeachMode)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16CC7F3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3E396B1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bool check = </w:t>
      </w:r>
      <w:r w:rsidRPr="00D036C2">
        <w:rPr>
          <w:rFonts w:ascii="Consolas" w:hAnsi="Consolas"/>
          <w:i/>
          <w:iCs/>
          <w:sz w:val="16"/>
          <w:szCs w:val="16"/>
        </w:rPr>
        <w:t>false</w:t>
      </w:r>
      <w:r w:rsidRPr="00D036C2">
        <w:rPr>
          <w:rFonts w:ascii="Consolas" w:hAnsi="Consolas"/>
          <w:sz w:val="16"/>
          <w:szCs w:val="16"/>
        </w:rPr>
        <w:t>;</w:t>
      </w:r>
    </w:p>
    <w:p w14:paraId="3BCD88A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eachersList.size(); ++i)</w:t>
      </w:r>
    </w:p>
    <w:p w14:paraId="5701275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{</w:t>
      </w:r>
    </w:p>
    <w:p w14:paraId="624F344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surname.toLower() == teachersList[i].surname.toLower() &amp;&amp; password == teachersList[i].GetPassword())</w:t>
      </w:r>
    </w:p>
    <w:p w14:paraId="13959BC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{</w:t>
      </w:r>
    </w:p>
    <w:p w14:paraId="6D85F12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check = 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;</w:t>
      </w:r>
    </w:p>
    <w:p w14:paraId="4681CA3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SetTeacherInfo(surname,password,i);</w:t>
      </w:r>
    </w:p>
    <w:p w14:paraId="7C37D12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ShowTeacherWindow();</w:t>
      </w:r>
    </w:p>
    <w:p w14:paraId="0460E82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}</w:t>
      </w:r>
    </w:p>
    <w:p w14:paraId="14B7894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}</w:t>
      </w:r>
    </w:p>
    <w:p w14:paraId="6019F92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!check) SetWrongLoginMessage("surname or password");</w:t>
      </w:r>
    </w:p>
    <w:p w14:paraId="5F77316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AAEB15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1AD5C1D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ч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ористувач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чнем</w:t>
      </w:r>
    </w:p>
    <w:p w14:paraId="157A960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CheckLoginStudent(QString surname, QString password)</w:t>
      </w:r>
    </w:p>
    <w:p w14:paraId="1ADB19A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2733C6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!CheckStudMode)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79E24D5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79BD9C0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bool check = </w:t>
      </w:r>
      <w:r w:rsidRPr="00D036C2">
        <w:rPr>
          <w:rFonts w:ascii="Consolas" w:hAnsi="Consolas"/>
          <w:i/>
          <w:iCs/>
          <w:sz w:val="16"/>
          <w:szCs w:val="16"/>
        </w:rPr>
        <w:t>false</w:t>
      </w:r>
      <w:r w:rsidRPr="00D036C2">
        <w:rPr>
          <w:rFonts w:ascii="Consolas" w:hAnsi="Consolas"/>
          <w:sz w:val="16"/>
          <w:szCs w:val="16"/>
        </w:rPr>
        <w:t>;</w:t>
      </w:r>
    </w:p>
    <w:p w14:paraId="7A16C26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studentsList.size(); ++i)</w:t>
      </w:r>
    </w:p>
    <w:p w14:paraId="562BF25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6EFD754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surname.toLower() == studentsList[i].surname.toLower() &amp;&amp; password == studentsList[i].GetPassword())</w:t>
      </w:r>
    </w:p>
    <w:p w14:paraId="0C893E6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{</w:t>
      </w:r>
    </w:p>
    <w:p w14:paraId="082B909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check = 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;</w:t>
      </w:r>
    </w:p>
    <w:p w14:paraId="0A57D4C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SetStudentInfo(surname,password,i);</w:t>
      </w:r>
    </w:p>
    <w:p w14:paraId="668A351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ShowStudentWindow();</w:t>
      </w:r>
    </w:p>
    <w:p w14:paraId="5F23EE6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}</w:t>
      </w:r>
    </w:p>
    <w:p w14:paraId="007CC11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4D08CF5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!check) SetWrongLoginMessage("surname or password");</w:t>
      </w:r>
    </w:p>
    <w:p w14:paraId="6606649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E4CE39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06C32A2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в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милк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ход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з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ередано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річкою</w:t>
      </w:r>
    </w:p>
    <w:p w14:paraId="083543B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SetWrongLoginMessage(QString whatsWrongString)</w:t>
      </w:r>
    </w:p>
    <w:p w14:paraId="7E7438C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BB3B81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Palette palette = ui-&gt;label_Info-&gt;palette();</w:t>
      </w:r>
    </w:p>
    <w:p w14:paraId="48AAE77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lette.setColor(ui-&gt;label_Info-&gt;backgroundRole(), Qt::white);</w:t>
      </w:r>
    </w:p>
    <w:p w14:paraId="5F7E52D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lette.setColor(ui-&gt;label_Info-&gt;foregroundRole(), Qt::red);</w:t>
      </w:r>
    </w:p>
    <w:p w14:paraId="0C3BD13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abel_Info-&gt;setPalette(palette);</w:t>
      </w:r>
    </w:p>
    <w:p w14:paraId="6DD570F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abel_Info-&gt;show();</w:t>
      </w:r>
    </w:p>
    <w:p w14:paraId="305C5D1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abel_Info-&gt;setText("Your " + whatsWrongString +" is wrong. Try again");</w:t>
      </w:r>
    </w:p>
    <w:p w14:paraId="626D458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512238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73E94B0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ідкрив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а</w:t>
      </w:r>
    </w:p>
    <w:p w14:paraId="57EF4D3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ShowStudentWindow()</w:t>
      </w:r>
    </w:p>
    <w:p w14:paraId="1272078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3B97A9F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hide();</w:t>
      </w:r>
    </w:p>
    <w:p w14:paraId="4461815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Page page;</w:t>
      </w:r>
    </w:p>
    <w:p w14:paraId="6BAAC68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setWindowTitle("Student`s cabinet");</w:t>
      </w:r>
    </w:p>
    <w:p w14:paraId="1190366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setWindowIcon(QIcon("D:\\University\\Project\\PrivateSchool\\Icons\\student.png"));</w:t>
      </w:r>
    </w:p>
    <w:p w14:paraId="6483571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setModal(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);</w:t>
      </w:r>
    </w:p>
    <w:p w14:paraId="1DB1197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exec();</w:t>
      </w:r>
    </w:p>
    <w:p w14:paraId="2E2B040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34789C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2A7D07A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ідкрив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ча</w:t>
      </w:r>
    </w:p>
    <w:p w14:paraId="199AAD1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ShowTeacherWindow()</w:t>
      </w:r>
    </w:p>
    <w:p w14:paraId="5DF0148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E4FE3C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hide();</w:t>
      </w:r>
    </w:p>
    <w:p w14:paraId="39E1D1E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Page page;</w:t>
      </w:r>
    </w:p>
    <w:p w14:paraId="273EAD3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setWindowTitle("Teacher`s cabinet");</w:t>
      </w:r>
    </w:p>
    <w:p w14:paraId="2A87DB1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setWindowIcon(QIcon("D:\\University\\Project\\PrivateSchool\\Icons\\teacher.png"));</w:t>
      </w:r>
    </w:p>
    <w:p w14:paraId="38ECDF7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setModal(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);</w:t>
      </w:r>
    </w:p>
    <w:p w14:paraId="7245B77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exec();</w:t>
      </w:r>
    </w:p>
    <w:p w14:paraId="779C24E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C406F4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0EFA145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ідкрив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адміна</w:t>
      </w:r>
    </w:p>
    <w:p w14:paraId="2AEC339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ShowAdminWindow()</w:t>
      </w:r>
    </w:p>
    <w:p w14:paraId="4284E33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7F0E161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hide();</w:t>
      </w:r>
    </w:p>
    <w:p w14:paraId="5A71568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MainWindow window;</w:t>
      </w:r>
    </w:p>
    <w:p w14:paraId="4911567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window.show();</w:t>
      </w:r>
    </w:p>
    <w:p w14:paraId="392F739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C71551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52D973B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апис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с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формаці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ористувача-викладача</w:t>
      </w:r>
    </w:p>
    <w:p w14:paraId="7B3A48E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SetTeacherInfo(QString surname, QString password, int index)</w:t>
      </w:r>
    </w:p>
    <w:p w14:paraId="060C33B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D29C7E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surname = surname;</w:t>
      </w:r>
    </w:p>
    <w:p w14:paraId="66E5E3F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SetPassword(password);</w:t>
      </w:r>
    </w:p>
    <w:p w14:paraId="1C687EA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SetPosition(teachersList[index].GetPosition());</w:t>
      </w:r>
    </w:p>
    <w:p w14:paraId="6FCEF44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SetExperience(teachersList[index].GetExperience());</w:t>
      </w:r>
    </w:p>
    <w:p w14:paraId="717D2E9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DeleteDisciplines();</w:t>
      </w:r>
    </w:p>
    <w:p w14:paraId="6A70392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j = 0; j &lt; teachersList[index].GetDisciplines().size(); ++j)</w:t>
      </w:r>
    </w:p>
    <w:p w14:paraId="6E4C99B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teacher.SetDiscipline(teachersList[index].GetDisciplines()[j]);</w:t>
      </w:r>
    </w:p>
    <w:p w14:paraId="0BB16BC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307F8B2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SetPersonalId(teachersList[index].GetPersonalId());</w:t>
      </w:r>
    </w:p>
    <w:p w14:paraId="280B22C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E42EA1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781A4E9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апис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с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формаці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ористувача-студента</w:t>
      </w:r>
    </w:p>
    <w:p w14:paraId="2446BEF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SetStudentInfo(QString surname, QString password, int index)</w:t>
      </w:r>
    </w:p>
    <w:p w14:paraId="4918F32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D350EC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Vector&lt;QString&gt; studTmpVect;</w:t>
      </w:r>
    </w:p>
    <w:p w14:paraId="57860DC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.surname = surname;</w:t>
      </w:r>
    </w:p>
    <w:p w14:paraId="4CCAE7A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.SetPassword(password);</w:t>
      </w:r>
    </w:p>
    <w:p w14:paraId="1F24D3A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.SetGroup(studentsList[index].GetGroup());</w:t>
      </w:r>
    </w:p>
    <w:p w14:paraId="62D837B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.SetYear(studentsList[index].GetYear());</w:t>
      </w:r>
    </w:p>
    <w:p w14:paraId="1BDE01A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.GetLessons().clear();</w:t>
      </w:r>
    </w:p>
    <w:p w14:paraId="2EF1666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lastRenderedPageBreak/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j = 0; j &lt; studentsList[index].GetLessons().size(); ++j)</w:t>
      </w:r>
    </w:p>
    <w:p w14:paraId="7DF1C93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studTmpVect.push_back(studentsList[index].GetLessons()[j]);;</w:t>
      </w:r>
    </w:p>
    <w:p w14:paraId="3FC045D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4E44892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.SetLessons(studTmpVect);</w:t>
      </w:r>
    </w:p>
    <w:p w14:paraId="364E3F3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TmpVect.clear();</w:t>
      </w:r>
    </w:p>
    <w:p w14:paraId="72DAD9B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.SetPersonalId(studentsList[index].GetPersonalId());</w:t>
      </w:r>
    </w:p>
    <w:p w14:paraId="50E04EE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j = 0; j &lt; studentsList[index].GetSizeOfIdOfPersons(); ++j)</w:t>
      </w:r>
    </w:p>
    <w:p w14:paraId="483FB79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studTmpVect.push_back(studentsList[index].GetIdOfPersonsByIndex(j));</w:t>
      </w:r>
    </w:p>
    <w:p w14:paraId="4F72836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7728E48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.SetIdOfPersons(studTmpVect);</w:t>
      </w:r>
    </w:p>
    <w:p w14:paraId="76D5145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77B52D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01268D6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ідкив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реєстраціїї</w:t>
      </w:r>
    </w:p>
    <w:p w14:paraId="3F0A725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on_commandLinkButton_clicked()</w:t>
      </w:r>
    </w:p>
    <w:p w14:paraId="0ED164F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21B82F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hide();</w:t>
      </w:r>
    </w:p>
    <w:p w14:paraId="447B334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Registrationpage window;</w:t>
      </w:r>
    </w:p>
    <w:p w14:paraId="456A77C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window.setWindowTitle("Registration");</w:t>
      </w:r>
    </w:p>
    <w:p w14:paraId="20817FA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window.setWindowIcon(QIcon("D:\\University\\Project\\PrivateSchool\\Icons\\registration.png"));</w:t>
      </w:r>
    </w:p>
    <w:p w14:paraId="230B27A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window.setModal(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);</w:t>
      </w:r>
    </w:p>
    <w:p w14:paraId="7DFBE58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window.exec();</w:t>
      </w:r>
    </w:p>
    <w:p w14:paraId="43A2A73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51F6DEF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06D3D99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ідкив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головне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грами</w:t>
      </w:r>
    </w:p>
    <w:p w14:paraId="084E0F2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Loginpage::on_commandLinkButton_BackToTitle_clicked()</w:t>
      </w:r>
    </w:p>
    <w:p w14:paraId="35A81A9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D11016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hide();</w:t>
      </w:r>
    </w:p>
    <w:p w14:paraId="606E96A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MainWindow window;</w:t>
      </w:r>
    </w:p>
    <w:p w14:paraId="0D95F87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CheckAdmMode = </w:t>
      </w:r>
      <w:r w:rsidRPr="00D036C2">
        <w:rPr>
          <w:rFonts w:ascii="Consolas" w:hAnsi="Consolas"/>
          <w:i/>
          <w:iCs/>
          <w:sz w:val="16"/>
          <w:szCs w:val="16"/>
        </w:rPr>
        <w:t>false</w:t>
      </w:r>
      <w:r w:rsidRPr="00D036C2">
        <w:rPr>
          <w:rFonts w:ascii="Consolas" w:hAnsi="Consolas"/>
          <w:sz w:val="16"/>
          <w:szCs w:val="16"/>
        </w:rPr>
        <w:t>;</w:t>
      </w:r>
    </w:p>
    <w:p w14:paraId="4D69630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window.show();</w:t>
      </w:r>
    </w:p>
    <w:p w14:paraId="5F095BD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94AB345" w14:textId="2089E838" w:rsidR="00D51DA3" w:rsidRPr="00D036C2" w:rsidRDefault="00D51DA3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bCs/>
          <w:sz w:val="16"/>
          <w:szCs w:val="16"/>
          <w:lang w:val="en-US" w:eastAsia="uk-UA"/>
        </w:rPr>
      </w:pPr>
    </w:p>
    <w:p w14:paraId="659E80DC" w14:textId="2581F5A9" w:rsidR="00D51DA3" w:rsidRPr="004A5A3B" w:rsidRDefault="00D51DA3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28"/>
          <w:szCs w:val="28"/>
          <w:lang w:val="en-US" w:eastAsia="uk-UA"/>
        </w:rPr>
      </w:pPr>
      <w:r w:rsidRPr="004A5A3B">
        <w:rPr>
          <w:b/>
          <w:bCs/>
          <w:sz w:val="28"/>
          <w:szCs w:val="28"/>
          <w:lang w:val="en-US" w:eastAsia="uk-UA"/>
        </w:rPr>
        <w:t>~~~~~~~mainwindow.h~~~~~</w:t>
      </w:r>
    </w:p>
    <w:p w14:paraId="3CA6CF9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MAINWINDOW_H</w:t>
      </w:r>
    </w:p>
    <w:p w14:paraId="667660F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MAINWINDOW_H</w:t>
      </w:r>
    </w:p>
    <w:p w14:paraId="6672DBC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5F65C79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MainWindow&gt;</w:t>
      </w:r>
    </w:p>
    <w:p w14:paraId="5EA6E07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string&gt;</w:t>
      </w:r>
    </w:p>
    <w:p w14:paraId="42FD412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Debug&gt;</w:t>
      </w:r>
    </w:p>
    <w:p w14:paraId="08B9DA9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Action&gt;</w:t>
      </w:r>
    </w:p>
    <w:p w14:paraId="5D04007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Menu&gt;</w:t>
      </w:r>
    </w:p>
    <w:p w14:paraId="7D92A9B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ComboBox&gt;</w:t>
      </w:r>
    </w:p>
    <w:p w14:paraId="7E87006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TableWidget&gt;</w:t>
      </w:r>
    </w:p>
    <w:p w14:paraId="1C26EDD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using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namespace</w:t>
      </w:r>
      <w:r w:rsidRPr="00D036C2">
        <w:rPr>
          <w:rFonts w:ascii="Consolas" w:hAnsi="Consolas"/>
          <w:sz w:val="16"/>
          <w:szCs w:val="16"/>
        </w:rPr>
        <w:t xml:space="preserve"> std;</w:t>
      </w:r>
    </w:p>
    <w:p w14:paraId="1C7F588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5C7308F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T_BEGIN_NAMESPACE</w:t>
      </w:r>
    </w:p>
    <w:p w14:paraId="442B6C6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namespac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Ui</w:t>
      </w:r>
      <w:r w:rsidRPr="00D036C2">
        <w:rPr>
          <w:rFonts w:ascii="Consolas" w:hAnsi="Consolas"/>
          <w:sz w:val="16"/>
          <w:szCs w:val="16"/>
        </w:rPr>
        <w:t xml:space="preserve"> { </w:t>
      </w: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MainWindow</w:t>
      </w:r>
      <w:r w:rsidRPr="00D036C2">
        <w:rPr>
          <w:rFonts w:ascii="Consolas" w:hAnsi="Consolas"/>
          <w:sz w:val="16"/>
          <w:szCs w:val="16"/>
        </w:rPr>
        <w:t>; }</w:t>
      </w:r>
    </w:p>
    <w:p w14:paraId="50EA9D9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T_END_NAMESPACE</w:t>
      </w:r>
    </w:p>
    <w:p w14:paraId="53AD3C9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гляд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итульної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орінк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адміністратора</w:t>
      </w:r>
    </w:p>
    <w:p w14:paraId="37FB562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MainWindow</w:t>
      </w:r>
      <w:r w:rsidRPr="00D036C2">
        <w:rPr>
          <w:rFonts w:ascii="Consolas" w:hAnsi="Consolas"/>
          <w:sz w:val="16"/>
          <w:szCs w:val="16"/>
        </w:rPr>
        <w:t xml:space="preserve"> : 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 xml:space="preserve"> QMainWindow</w:t>
      </w:r>
    </w:p>
    <w:p w14:paraId="402537CA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EDA128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_OBJECT</w:t>
      </w:r>
    </w:p>
    <w:p w14:paraId="3F04BBB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33A19DF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5A35E1B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b/>
          <w:bCs/>
          <w:sz w:val="16"/>
          <w:szCs w:val="16"/>
        </w:rPr>
        <w:t>MainWindow</w:t>
      </w:r>
      <w:r w:rsidRPr="00D036C2">
        <w:rPr>
          <w:rFonts w:ascii="Consolas" w:hAnsi="Consolas"/>
          <w:sz w:val="16"/>
          <w:szCs w:val="16"/>
        </w:rPr>
        <w:t xml:space="preserve">(QWidget *parent = </w:t>
      </w:r>
      <w:r w:rsidRPr="00D036C2">
        <w:rPr>
          <w:rFonts w:ascii="Consolas" w:hAnsi="Consolas"/>
          <w:i/>
          <w:iCs/>
          <w:sz w:val="16"/>
          <w:szCs w:val="16"/>
        </w:rPr>
        <w:t>nullptr</w:t>
      </w:r>
      <w:r w:rsidRPr="00D036C2">
        <w:rPr>
          <w:rFonts w:ascii="Consolas" w:hAnsi="Consolas"/>
          <w:sz w:val="16"/>
          <w:szCs w:val="16"/>
        </w:rPr>
        <w:t>);</w:t>
      </w:r>
    </w:p>
    <w:p w14:paraId="6020691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~</w:t>
      </w:r>
      <w:r w:rsidRPr="00D036C2">
        <w:rPr>
          <w:rFonts w:ascii="Consolas" w:hAnsi="Consolas"/>
          <w:b/>
          <w:bCs/>
          <w:i/>
          <w:iCs/>
          <w:sz w:val="16"/>
          <w:szCs w:val="16"/>
        </w:rPr>
        <w:t>MainWindow</w:t>
      </w:r>
      <w:r w:rsidRPr="00D036C2">
        <w:rPr>
          <w:rFonts w:ascii="Consolas" w:hAnsi="Consolas"/>
          <w:sz w:val="16"/>
          <w:szCs w:val="16"/>
        </w:rPr>
        <w:t>();</w:t>
      </w:r>
    </w:p>
    <w:p w14:paraId="566D7C9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41526F4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 xml:space="preserve"> slots:</w:t>
      </w:r>
    </w:p>
    <w:p w14:paraId="12839AE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tableItemClicked</w:t>
      </w:r>
      <w:r w:rsidRPr="00D036C2">
        <w:rPr>
          <w:rFonts w:ascii="Consolas" w:hAnsi="Consolas"/>
          <w:sz w:val="16"/>
          <w:szCs w:val="16"/>
        </w:rPr>
        <w:t>(int row, int column);</w:t>
      </w:r>
    </w:p>
    <w:p w14:paraId="5DDAA54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HideNewDisciplineWindowElements</w:t>
      </w:r>
      <w:r w:rsidRPr="00D036C2">
        <w:rPr>
          <w:rFonts w:ascii="Consolas" w:hAnsi="Consolas"/>
          <w:sz w:val="16"/>
          <w:szCs w:val="16"/>
        </w:rPr>
        <w:t>();</w:t>
      </w:r>
    </w:p>
    <w:p w14:paraId="2802627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HideElementsForTitleWindow</w:t>
      </w:r>
      <w:r w:rsidRPr="00D036C2">
        <w:rPr>
          <w:rFonts w:ascii="Consolas" w:hAnsi="Consolas"/>
          <w:sz w:val="16"/>
          <w:szCs w:val="16"/>
        </w:rPr>
        <w:t>();</w:t>
      </w:r>
    </w:p>
    <w:p w14:paraId="7E883D6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4BA79D6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CheckReadFromTableInfo</w:t>
      </w:r>
      <w:r w:rsidRPr="00D036C2">
        <w:rPr>
          <w:rFonts w:ascii="Consolas" w:hAnsi="Consolas"/>
          <w:sz w:val="16"/>
          <w:szCs w:val="16"/>
        </w:rPr>
        <w:t>();</w:t>
      </w:r>
    </w:p>
    <w:p w14:paraId="784DAF3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CheckReadFromTableLineInfo</w:t>
      </w:r>
      <w:r w:rsidRPr="00D036C2">
        <w:rPr>
          <w:rFonts w:ascii="Consolas" w:hAnsi="Consolas"/>
          <w:sz w:val="16"/>
          <w:szCs w:val="16"/>
        </w:rPr>
        <w:t>(int index);</w:t>
      </w:r>
    </w:p>
    <w:p w14:paraId="5747990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70C7CAC2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SetNewTeacherInfo</w:t>
      </w:r>
      <w:r w:rsidRPr="00D036C2">
        <w:rPr>
          <w:rFonts w:ascii="Consolas" w:hAnsi="Consolas"/>
          <w:sz w:val="16"/>
          <w:szCs w:val="16"/>
        </w:rPr>
        <w:t>(int index);</w:t>
      </w:r>
    </w:p>
    <w:p w14:paraId="3BBA6D6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ShowDisciplines</w:t>
      </w:r>
      <w:r w:rsidRPr="00D036C2">
        <w:rPr>
          <w:rFonts w:ascii="Consolas" w:hAnsi="Consolas"/>
          <w:sz w:val="16"/>
          <w:szCs w:val="16"/>
        </w:rPr>
        <w:t>(QComboBox *disciplinesBox);</w:t>
      </w:r>
    </w:p>
    <w:p w14:paraId="7A043593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ShowNewDisciplineWindowElements</w:t>
      </w:r>
      <w:r w:rsidRPr="00D036C2">
        <w:rPr>
          <w:rFonts w:ascii="Consolas" w:hAnsi="Consolas"/>
          <w:sz w:val="16"/>
          <w:szCs w:val="16"/>
        </w:rPr>
        <w:t>();</w:t>
      </w:r>
    </w:p>
    <w:p w14:paraId="0E883FD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ShowColumnsHeaderName</w:t>
      </w:r>
      <w:r w:rsidRPr="00D036C2">
        <w:rPr>
          <w:rFonts w:ascii="Consolas" w:hAnsi="Consolas"/>
          <w:sz w:val="16"/>
          <w:szCs w:val="16"/>
        </w:rPr>
        <w:t>();</w:t>
      </w:r>
    </w:p>
    <w:p w14:paraId="1C05E34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28EC581C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 xml:space="preserve"> slots:</w:t>
      </w:r>
    </w:p>
    <w:p w14:paraId="0DFCEAB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Admin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3AC4247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Registration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11B81B3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Teacher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5EF7C31F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tudent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62056F6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OkSize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05908969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actionOpen_triggered</w:t>
      </w:r>
      <w:r w:rsidRPr="00D036C2">
        <w:rPr>
          <w:rFonts w:ascii="Consolas" w:hAnsi="Consolas"/>
          <w:sz w:val="16"/>
          <w:szCs w:val="16"/>
        </w:rPr>
        <w:t>();</w:t>
      </w:r>
    </w:p>
    <w:p w14:paraId="14F42856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et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75BC1EA4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AddDiscipline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4CF06AA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actionAddTeacher_triggered</w:t>
      </w:r>
      <w:r w:rsidRPr="00D036C2">
        <w:rPr>
          <w:rFonts w:ascii="Consolas" w:hAnsi="Consolas"/>
          <w:sz w:val="16"/>
          <w:szCs w:val="16"/>
        </w:rPr>
        <w:t>();</w:t>
      </w:r>
    </w:p>
    <w:p w14:paraId="3E38198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actionDeleteTeacher_triggered</w:t>
      </w:r>
      <w:r w:rsidRPr="00D036C2">
        <w:rPr>
          <w:rFonts w:ascii="Consolas" w:hAnsi="Consolas"/>
          <w:sz w:val="16"/>
          <w:szCs w:val="16"/>
        </w:rPr>
        <w:t>();</w:t>
      </w:r>
    </w:p>
    <w:p w14:paraId="093824D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actionCreateDiscipline_triggered</w:t>
      </w:r>
      <w:r w:rsidRPr="00D036C2">
        <w:rPr>
          <w:rFonts w:ascii="Consolas" w:hAnsi="Consolas"/>
          <w:sz w:val="16"/>
          <w:szCs w:val="16"/>
        </w:rPr>
        <w:t>();</w:t>
      </w:r>
    </w:p>
    <w:p w14:paraId="49EAFD70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etDiscipline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570992A5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actionBackToTitle_triggered</w:t>
      </w:r>
      <w:r w:rsidRPr="00D036C2">
        <w:rPr>
          <w:rFonts w:ascii="Consolas" w:hAnsi="Consolas"/>
          <w:sz w:val="16"/>
          <w:szCs w:val="16"/>
        </w:rPr>
        <w:t>();</w:t>
      </w:r>
    </w:p>
    <w:p w14:paraId="254B9F6E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commandLinkButton_Close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6130107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etNewTeacherInfo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0BF53081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</w:p>
    <w:p w14:paraId="585274F7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>:</w:t>
      </w:r>
    </w:p>
    <w:p w14:paraId="6E5E1918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::MainWindow *ui;</w:t>
      </w:r>
    </w:p>
    <w:p w14:paraId="2AF5A71B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2D18742D" w14:textId="77777777" w:rsidR="00D51DA3" w:rsidRPr="00D036C2" w:rsidRDefault="00D51DA3" w:rsidP="00D51DA3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MAINWINDOW_H</w:t>
      </w:r>
    </w:p>
    <w:p w14:paraId="05BA0B79" w14:textId="3D0E7E98" w:rsidR="00D51DA3" w:rsidRPr="00D036C2" w:rsidRDefault="00D51DA3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bCs/>
          <w:sz w:val="16"/>
          <w:szCs w:val="16"/>
          <w:lang w:val="en-US" w:eastAsia="uk-UA"/>
        </w:rPr>
      </w:pPr>
    </w:p>
    <w:p w14:paraId="701B6734" w14:textId="385F7D57" w:rsidR="00D51DA3" w:rsidRPr="004A5A3B" w:rsidRDefault="00D51DA3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28"/>
          <w:szCs w:val="28"/>
          <w:lang w:val="en-US" w:eastAsia="uk-UA"/>
        </w:rPr>
      </w:pPr>
      <w:r w:rsidRPr="004A5A3B">
        <w:rPr>
          <w:b/>
          <w:bCs/>
          <w:sz w:val="28"/>
          <w:szCs w:val="28"/>
          <w:lang w:val="en-US" w:eastAsia="uk-UA"/>
        </w:rPr>
        <w:t>~~~~~~~~mainwindow.cpp~~~~~~~~~</w:t>
      </w:r>
    </w:p>
    <w:p w14:paraId="3487675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mainwindow.h"</w:t>
      </w:r>
    </w:p>
    <w:p w14:paraId="4993C80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ui_mainwindow.h"</w:t>
      </w:r>
    </w:p>
    <w:p w14:paraId="456D651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0CC3E8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loginpage.h"</w:t>
      </w:r>
    </w:p>
    <w:p w14:paraId="0687C81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registrationpage.h"</w:t>
      </w:r>
    </w:p>
    <w:p w14:paraId="2212F3C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Teacher.h"</w:t>
      </w:r>
    </w:p>
    <w:p w14:paraId="4C1F6E6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student.h"</w:t>
      </w:r>
    </w:p>
    <w:p w14:paraId="6CDABC4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discipline.h"</w:t>
      </w:r>
    </w:p>
    <w:p w14:paraId="1E75FAB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disciplinemanager.h"</w:t>
      </w:r>
    </w:p>
    <w:p w14:paraId="2F1FE8F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file.h"</w:t>
      </w:r>
    </w:p>
    <w:p w14:paraId="7639253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954C45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bool CheckStudMode,CheckTeachMode,CheckAdmMode;</w:t>
      </w:r>
    </w:p>
    <w:p w14:paraId="13FDC52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bool oneTimeRunningMode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980565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B7BEDF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QList&lt;Discipline&gt; listOfDisciplines;</w:t>
      </w:r>
    </w:p>
    <w:p w14:paraId="7C63F6D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QList&lt;Teacher&gt; teachersList;</w:t>
      </w:r>
    </w:p>
    <w:p w14:paraId="22016A1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QList&lt;Student&gt; studentsList;</w:t>
      </w:r>
    </w:p>
    <w:p w14:paraId="2B5032C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EB7B84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MainWind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QWidget *parent)</w:t>
      </w:r>
    </w:p>
    <w:p w14:paraId="2925756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: QMainWindow(parent)</w:t>
      </w:r>
    </w:p>
    <w:p w14:paraId="1D15C2B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, ui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Ui::MainWindow)</w:t>
      </w:r>
    </w:p>
    <w:p w14:paraId="66DAC4B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71B94DB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ui-&gt;setupUi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6CE81A6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F4A046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oneTimeRunningMode)</w:t>
      </w:r>
    </w:p>
    <w:p w14:paraId="7597268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{</w:t>
      </w:r>
    </w:p>
    <w:p w14:paraId="42ACE2D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File *fileTmp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File;</w:t>
      </w:r>
    </w:p>
    <w:p w14:paraId="7D87A3D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fileTmp-&gt;ReadAndCheckFilesInfo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57A4E5A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C0B891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DisciplineManager *disciplineManagerTmp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DisciplineManager;</w:t>
      </w:r>
    </w:p>
    <w:p w14:paraId="11972B7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disciplineManagerTmp-&gt;DeleteAllInfoAboutOutdatedSubjects();</w:t>
      </w:r>
    </w:p>
    <w:p w14:paraId="6F6C6F9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E01E67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fileTmp-&gt;WriteToFileDisciplines("data\\Disciplines.txt"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19F46CA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0FA212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ShowDisciplines(ui-&gt;comboBox_Disciplines);</w:t>
      </w:r>
    </w:p>
    <w:p w14:paraId="26D7D6F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15EF29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HideElementsForTitleWindow();</w:t>
      </w:r>
    </w:p>
    <w:p w14:paraId="728C4B9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B3BB79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onnect(ui-&gt;tableWidget_Info, SIGNAL(cellDoubleClicked(int,int))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 SLOT(tableItemClicked(int,int)));</w:t>
      </w:r>
    </w:p>
    <w:p w14:paraId="0CFE110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9DF8A0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oneTimeRunningMode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a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5FBF755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delet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fileTmp, disciplineManagerTmp;</w:t>
      </w:r>
    </w:p>
    <w:p w14:paraId="4F04ED3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}</w:t>
      </w:r>
    </w:p>
    <w:p w14:paraId="0B0DE8D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FAA7C5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A70CF3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MainWindow::~</w:t>
      </w:r>
      <w:r w:rsidRPr="00D036C2">
        <w:rPr>
          <w:rFonts w:ascii="Consolas" w:hAnsi="Consolas" w:cs="Courier New"/>
          <w:b/>
          <w:bCs/>
          <w:i/>
          <w:iCs/>
          <w:sz w:val="16"/>
          <w:szCs w:val="16"/>
          <w:lang w:val="uk-UA" w:eastAsia="uk-UA"/>
        </w:rPr>
        <w:t>MainWind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14CAB1B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F0FDA6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* fileTmp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File;</w:t>
      </w:r>
    </w:p>
    <w:p w14:paraId="5E3A41A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Tmp-&gt;WriteToFileTeachers("data\\TeachersList.txt"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7BF4E81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Tmp-&gt;WriteToFileStudents("data\\StudentsList.txt"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7D78F7C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delet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fileTmp;</w:t>
      </w:r>
    </w:p>
    <w:p w14:paraId="24C647F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delet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ui;</w:t>
      </w:r>
    </w:p>
    <w:p w14:paraId="65C38AE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19B46DE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9E9E4C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писок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</w:t>
      </w:r>
    </w:p>
    <w:p w14:paraId="5CFB862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ShowDiscipline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QComboBox *disciplinesBox)</w:t>
      </w:r>
    </w:p>
    <w:p w14:paraId="385685C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6A56BD3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auto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it = listOfDisciplines.begin(); it != listOfDisciplines.end(); ++it)</w:t>
      </w:r>
    </w:p>
    <w:p w14:paraId="1CA5E15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22C291D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disciplinesBox-&gt;addItem(it-&gt;GetName().replace(" ","_"));</w:t>
      </w:r>
    </w:p>
    <w:p w14:paraId="1D61804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it-&gt;SetName(it-&gt;GetName().replace("_"," "));</w:t>
      </w:r>
    </w:p>
    <w:p w14:paraId="408407B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2428564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3A831CD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2F53FC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Хов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елемент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каз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итульног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кна</w:t>
      </w:r>
    </w:p>
    <w:p w14:paraId="259CF54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HideElementsForTitleWind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1179CCC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08B0D18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menuBar-&gt;hide();</w:t>
      </w:r>
    </w:p>
    <w:p w14:paraId="02639BA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oolBar-&gt;hide();</w:t>
      </w:r>
    </w:p>
    <w:p w14:paraId="4256836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BFBA8F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hide();</w:t>
      </w:r>
    </w:p>
    <w:p w14:paraId="508DCC1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OkSize-&gt;hide();</w:t>
      </w:r>
    </w:p>
    <w:p w14:paraId="6ADB8FA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-&gt;hide();</w:t>
      </w:r>
    </w:p>
    <w:p w14:paraId="0423F3A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TeacherInfo-&gt;hide();</w:t>
      </w:r>
    </w:p>
    <w:p w14:paraId="7248429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spinBox_Size-&gt;hide();</w:t>
      </w:r>
    </w:p>
    <w:p w14:paraId="592F4F4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omboBox_Disciplines-&gt;hide();</w:t>
      </w:r>
    </w:p>
    <w:p w14:paraId="070242E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Disciplines-&gt;hide();</w:t>
      </w:r>
    </w:p>
    <w:p w14:paraId="7CCC2F3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AddDiscipline-&gt;hide();</w:t>
      </w:r>
    </w:p>
    <w:p w14:paraId="403B3DE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BC264F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HideNewDisciplineWindowElements();</w:t>
      </w:r>
    </w:p>
    <w:p w14:paraId="2BA82B5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D93EA7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E95ED9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чит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омірку,д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водятьс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блиці,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як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ористувач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тиснув,</w:t>
      </w:r>
    </w:p>
    <w:p w14:paraId="38C842C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о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ем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я,</w:t>
      </w:r>
    </w:p>
    <w:p w14:paraId="75B6710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кож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ч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ем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ж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ог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урсу</w:t>
      </w:r>
    </w:p>
    <w:p w14:paraId="731A33B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tableItem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row, int column)</w:t>
      </w:r>
    </w:p>
    <w:p w14:paraId="4F3ED32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837CA7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Manager *tmp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DisciplineManager;</w:t>
      </w:r>
    </w:p>
    <w:p w14:paraId="4F5E6F9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column &gt;= DISCIPLINE_AREA)</w:t>
      </w:r>
    </w:p>
    <w:p w14:paraId="74EC27E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22C3DBA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 str = ui-&gt;comboBox_Disciplines-&gt;currentText();</w:t>
      </w:r>
    </w:p>
    <w:p w14:paraId="4ECD7C2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TableWidgetItem *item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);</w:t>
      </w:r>
    </w:p>
    <w:p w14:paraId="3C2043F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item-&gt;setFlags(item-&gt;flags() ^ Qt::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temIsEditab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3CDB971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F3F668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DISCIPLINE_AREA; i &lt; ui-&gt;tableWidget_Info-&gt;columnCount(); ++i)</w:t>
      </w:r>
    </w:p>
    <w:p w14:paraId="4E4E275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2747C83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item = ui-&gt;tableWidget_Info-&gt;item(row,i);</w:t>
      </w:r>
    </w:p>
    <w:p w14:paraId="07D9964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!item || item-&gt;text().isEmpty())</w:t>
      </w:r>
    </w:p>
    <w:p w14:paraId="41667AD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138305D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483AF0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mp-&gt;FindCourseOfSubject(str) == tmp-&gt;FindCourseOfSubject(item-&gt;text()))</w:t>
      </w:r>
    </w:p>
    <w:p w14:paraId="6ADE293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67DFC0A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0DEE9DD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tableWidget_Info-&gt;setItem(row,column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str));</w:t>
      </w:r>
    </w:p>
    <w:p w14:paraId="1628F18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tableWidget_Info-&gt;clearSelection();</w:t>
      </w:r>
    </w:p>
    <w:p w14:paraId="3BC7A8E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75A6A6D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155B5D8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D209CC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рихов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елемент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озділ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воренн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о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и</w:t>
      </w:r>
    </w:p>
    <w:p w14:paraId="172C2F4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HideNewDisciplineWindowElement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151D8EE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29FF256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ommandLinkButton_Close-&gt;hide();</w:t>
      </w:r>
    </w:p>
    <w:p w14:paraId="3C4ACE3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DisCourse-&gt;hide();</w:t>
      </w:r>
    </w:p>
    <w:p w14:paraId="1CD4E54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DisName-&gt;hide();</w:t>
      </w:r>
    </w:p>
    <w:p w14:paraId="2E6B8B9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ineEdit_DisciplineName-&gt;hide();</w:t>
      </w:r>
    </w:p>
    <w:p w14:paraId="6ED7C4D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omboBox_DisCourse-&gt;hide();</w:t>
      </w:r>
    </w:p>
    <w:p w14:paraId="66A6B4B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Discipline-&gt;hide();</w:t>
      </w:r>
    </w:p>
    <w:p w14:paraId="2470614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EndDate-&gt;hide();</w:t>
      </w:r>
    </w:p>
    <w:p w14:paraId="065161A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StartDate-&gt;hide();</w:t>
      </w:r>
    </w:p>
    <w:p w14:paraId="7B1BEA4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Mon-&gt;hide();</w:t>
      </w:r>
    </w:p>
    <w:p w14:paraId="78F6AE5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Tue-&gt;hide();</w:t>
      </w:r>
    </w:p>
    <w:p w14:paraId="2A8BC4E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Wed-&gt;hide();</w:t>
      </w:r>
    </w:p>
    <w:p w14:paraId="4F0CD44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Thu-&gt;hide();</w:t>
      </w:r>
    </w:p>
    <w:p w14:paraId="3A37F71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Fri-&gt;hide();</w:t>
      </w:r>
    </w:p>
    <w:p w14:paraId="100F04A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dateEdit_Start-&gt;hide();</w:t>
      </w:r>
    </w:p>
    <w:p w14:paraId="2B321F3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dateEdit_End-&gt;hide();</w:t>
      </w:r>
    </w:p>
    <w:p w14:paraId="3CE50CD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Days-&gt;hide();</w:t>
      </w:r>
    </w:p>
    <w:p w14:paraId="3A2AC8A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ine-&gt;hide();</w:t>
      </w:r>
    </w:p>
    <w:p w14:paraId="1661B1F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NewTeacherInfo-&gt;hide();</w:t>
      </w:r>
    </w:p>
    <w:p w14:paraId="3CF5737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F5BD6E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14F3B1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ідкрив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кн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ход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истем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як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адмін</w:t>
      </w:r>
    </w:p>
    <w:p w14:paraId="079BF5B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pushButton_Admin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052F600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0582C20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CheckAdmMode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45990A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hide();</w:t>
      </w:r>
    </w:p>
    <w:p w14:paraId="7B1047C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Loginpage window;</w:t>
      </w:r>
    </w:p>
    <w:p w14:paraId="3A9DFAE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setMod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59AF3B8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xec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;</w:t>
      </w:r>
    </w:p>
    <w:p w14:paraId="328B41B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how();</w:t>
      </w:r>
    </w:p>
    <w:p w14:paraId="236518F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87BB5D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CheckAdmMode)</w:t>
      </w:r>
    </w:p>
    <w:p w14:paraId="3CFCBBF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46C40D7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tableWidget_Info-&gt;show();</w:t>
      </w:r>
    </w:p>
    <w:p w14:paraId="6A451EB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menuBar-&gt;show();</w:t>
      </w:r>
    </w:p>
    <w:p w14:paraId="78B82AD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toolBar-&gt;show();</w:t>
      </w:r>
    </w:p>
    <w:p w14:paraId="4C4F9A0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pushButton_OkSize-&gt;show();</w:t>
      </w:r>
    </w:p>
    <w:p w14:paraId="24D59D9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label_TeacherInfo-&gt;show();</w:t>
      </w:r>
    </w:p>
    <w:p w14:paraId="320BA4E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spinBox_Size-&gt;show();</w:t>
      </w:r>
    </w:p>
    <w:p w14:paraId="03C17C0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label_Disciplines-&gt;show();</w:t>
      </w:r>
    </w:p>
    <w:p w14:paraId="30C09B3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comboBox_Disciplines-&gt;show();</w:t>
      </w:r>
    </w:p>
    <w:p w14:paraId="680EA7E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54C217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pushButton_Admin-&gt;hide();</w:t>
      </w:r>
    </w:p>
    <w:p w14:paraId="24AD605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pushButton_Student-&gt;hide();</w:t>
      </w:r>
    </w:p>
    <w:p w14:paraId="2A56090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pushButton_Teacher-&gt;hide();</w:t>
      </w:r>
    </w:p>
    <w:p w14:paraId="41A625F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pushButton_Registration-&gt;hide();</w:t>
      </w:r>
    </w:p>
    <w:p w14:paraId="1E0A6FC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label_Title-&gt;hide();</w:t>
      </w:r>
    </w:p>
    <w:p w14:paraId="1170293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label_Titlelable-&gt;hide();</w:t>
      </w:r>
    </w:p>
    <w:p w14:paraId="16E94A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EDE69A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05870DD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92BE95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ідкрив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кн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еєстрації</w:t>
      </w:r>
    </w:p>
    <w:p w14:paraId="14A2C94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pushButton_Registration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441178F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6D5BA94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hide();</w:t>
      </w:r>
    </w:p>
    <w:p w14:paraId="707AC0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Registrationpage window;</w:t>
      </w:r>
    </w:p>
    <w:p w14:paraId="303A738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setWindowTitle("Registration");</w:t>
      </w:r>
    </w:p>
    <w:p w14:paraId="4D6F282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setWindowIcon(QIcon("D:\\University\\Project\\PrivateSchool\\Icons\\registration.png"));</w:t>
      </w:r>
    </w:p>
    <w:p w14:paraId="3C647B1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setMod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75D4200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xec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;</w:t>
      </w:r>
    </w:p>
    <w:p w14:paraId="65DD056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how();</w:t>
      </w:r>
    </w:p>
    <w:p w14:paraId="6B262DF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32BF4BB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FC9127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ідкрив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кн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ход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ористувач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як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а</w:t>
      </w:r>
    </w:p>
    <w:p w14:paraId="0FD6F8D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pushButton_Teacher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45140E6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2D79E3F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CheckTeachMode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382AF39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hide();</w:t>
      </w:r>
    </w:p>
    <w:p w14:paraId="62D09E0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Loginpage window;</w:t>
      </w:r>
    </w:p>
    <w:p w14:paraId="784C7EF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setWindowTitle("Login");</w:t>
      </w:r>
    </w:p>
    <w:p w14:paraId="29B08C1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setWindowIcon(QIcon("D:\\University\\Project\\PrivateSchool\\Icons\\login.png"));</w:t>
      </w:r>
    </w:p>
    <w:p w14:paraId="74FA788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setMod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47F006F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xec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;</w:t>
      </w:r>
    </w:p>
    <w:p w14:paraId="5E4876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how();</w:t>
      </w:r>
    </w:p>
    <w:p w14:paraId="1CF9790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9A5186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DA4E70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ідкрив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кн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ход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ористувач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як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</w:p>
    <w:p w14:paraId="7A3ED9D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pushButton_Student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583719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54DCA63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CheckStudMode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2FE1845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hide();</w:t>
      </w:r>
    </w:p>
    <w:p w14:paraId="799DE65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Loginpage window;</w:t>
      </w:r>
    </w:p>
    <w:p w14:paraId="3999E24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window.setWindowTitle("Login");</w:t>
      </w:r>
    </w:p>
    <w:p w14:paraId="5F89CB3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window.setWindowIcon(QIcon("D:\\University\\Project\\PrivateSchool\\Icons\\login.png"));</w:t>
      </w:r>
    </w:p>
    <w:p w14:paraId="4446545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window.setMod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591DCF5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window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xec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;</w:t>
      </w:r>
    </w:p>
    <w:p w14:paraId="67A8189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show();</w:t>
      </w:r>
    </w:p>
    <w:p w14:paraId="36C5415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868553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599D1B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чит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ількіс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ядк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вод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ів</w:t>
      </w:r>
    </w:p>
    <w:p w14:paraId="590EE57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pushButton_OkSize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2B8608D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500D9DD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size = ui-&gt;spinBox_Size-&gt;text().toInt();</w:t>
      </w:r>
    </w:p>
    <w:p w14:paraId="356DC98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RowCount(size);</w:t>
      </w:r>
    </w:p>
    <w:p w14:paraId="4FD91A4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6D1242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howColumnsHeaderName();</w:t>
      </w:r>
    </w:p>
    <w:p w14:paraId="3063CAC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F66DE0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AddDiscipline-&gt;show();</w:t>
      </w:r>
    </w:p>
    <w:p w14:paraId="2860930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NewTeacherInfo-&gt;show();</w:t>
      </w:r>
    </w:p>
    <w:p w14:paraId="1BF631C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-&gt;show();</w:t>
      </w:r>
    </w:p>
    <w:p w14:paraId="4EDFF01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000A6B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ACD388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беріг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веден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блиці</w:t>
      </w:r>
    </w:p>
    <w:p w14:paraId="1DFF266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pushButton_Set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6071393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72AC361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teachersList.clear();</w:t>
      </w:r>
    </w:p>
    <w:p w14:paraId="53A2EA2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BFE2BE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50E6B37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{</w:t>
      </w:r>
    </w:p>
    <w:p w14:paraId="3D802D8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CheckReadFromTableInfo();</w:t>
      </w:r>
    </w:p>
    <w:p w14:paraId="795E941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 {</w:t>
      </w:r>
    </w:p>
    <w:p w14:paraId="3C6320B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MessageBox::critic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Wrong information format",ex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a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);</w:t>
      </w:r>
    </w:p>
    <w:p w14:paraId="41EB3D3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7899137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}</w:t>
      </w:r>
    </w:p>
    <w:p w14:paraId="238BBE6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315367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ui-&gt;tableWidget_Info-&gt;rowCount(); ++i)</w:t>
      </w:r>
    </w:p>
    <w:p w14:paraId="1FD8198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{</w:t>
      </w:r>
    </w:p>
    <w:p w14:paraId="4058FC4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Teacher tmp;</w:t>
      </w:r>
    </w:p>
    <w:p w14:paraId="30D329A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tmp.surname = ui-&gt;tableWidget_Info-&gt;item(i,0)-&gt;text();</w:t>
      </w:r>
    </w:p>
    <w:p w14:paraId="2FF0C64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tmp.SetExperience(ui-&gt;tableWidget_Info-&gt;item(i,1)-&gt;text().toInt());</w:t>
      </w:r>
    </w:p>
    <w:p w14:paraId="42F4566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QPair&lt;int,QString&gt; tmpPos;</w:t>
      </w:r>
    </w:p>
    <w:p w14:paraId="32A2C25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tmpPos.second = ui-&gt;tableWidget_Info-&gt;item(i,2)-&gt;text();</w:t>
      </w:r>
    </w:p>
    <w:p w14:paraId="2906948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tmp.SetPosition(tmpPos);</w:t>
      </w:r>
    </w:p>
    <w:p w14:paraId="7C7C710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tmp.SetPriorityToTeacherPosition();</w:t>
      </w:r>
    </w:p>
    <w:p w14:paraId="4D091B0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15E63D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tmp.SetPersonalId(ui-&gt;tableWidget_Info-&gt;item(i,3)-&gt;text());</w:t>
      </w:r>
    </w:p>
    <w:p w14:paraId="4D29CEF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tmp.SetPassword(ui-&gt;tableWidget_Info-&gt;item(i,4)-&gt;text());</w:t>
      </w:r>
    </w:p>
    <w:p w14:paraId="57F647E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E3239A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DISCIPLINE_AREA, counter = 0; j &lt; ui-&gt;tableWidget_Info-&gt;columnCount(); ++j)</w:t>
      </w:r>
    </w:p>
    <w:p w14:paraId="07DA540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{</w:t>
      </w:r>
    </w:p>
    <w:p w14:paraId="5DD61EE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QTableWidgetItem *itm = ui-&gt;tableWidget_Info-&gt;item(i,j);</w:t>
      </w:r>
    </w:p>
    <w:p w14:paraId="7A6D658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!itm || itm-&gt;text().isEmpty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51DBE5E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</w:p>
    <w:p w14:paraId="7C10637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1BC529D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Discipline tmpDiscip;</w:t>
      </w:r>
    </w:p>
    <w:p w14:paraId="75E40EE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tmpDiscip.SetName(ui-&gt;tableWidget_Info-&gt;item(i,j)-&gt;text());</w:t>
      </w:r>
    </w:p>
    <w:p w14:paraId="491B906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tmp.SetDiscipline(tmpDiscip);</w:t>
      </w:r>
    </w:p>
    <w:p w14:paraId="4180728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++counter;</w:t>
      </w:r>
    </w:p>
    <w:p w14:paraId="77B7539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}</w:t>
      </w:r>
    </w:p>
    <w:p w14:paraId="4F0F269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}</w:t>
      </w:r>
    </w:p>
    <w:p w14:paraId="134955F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teachersList.push_back(tmp);</w:t>
      </w:r>
    </w:p>
    <w:p w14:paraId="7F74958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}</w:t>
      </w:r>
    </w:p>
    <w:p w14:paraId="3699A5A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QMessageBox::information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Set Information", "Successfully saved information");</w:t>
      </w:r>
    </w:p>
    <w:p w14:paraId="3F75AFE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0E9BA1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193B16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аголовк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олонок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блиці</w:t>
      </w:r>
    </w:p>
    <w:p w14:paraId="5A0ABCF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ShowColumnsHeaderNam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68FF970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05114A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ColumnCount(6);</w:t>
      </w:r>
    </w:p>
    <w:p w14:paraId="3192E85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BE94ED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"));</w:t>
      </w:r>
    </w:p>
    <w:p w14:paraId="70826F2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EXPERIENCE(years)"));</w:t>
      </w:r>
    </w:p>
    <w:p w14:paraId="56EE743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2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OSITION"));</w:t>
      </w:r>
    </w:p>
    <w:p w14:paraId="14EE695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3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ID"));</w:t>
      </w:r>
    </w:p>
    <w:p w14:paraId="194BB08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4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ASSWORD"));</w:t>
      </w:r>
    </w:p>
    <w:p w14:paraId="07C106C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5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DISCIPLINE"));</w:t>
      </w:r>
    </w:p>
    <w:p w14:paraId="132E26A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C8CF7F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7123DE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клик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унк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бор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айл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ам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чит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ього</w:t>
      </w:r>
    </w:p>
    <w:p w14:paraId="11DEED7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actionOpen_trigger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3047C60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4C84699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-&gt;show();</w:t>
      </w:r>
    </w:p>
    <w:p w14:paraId="0ED45D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41639A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 *fileTmp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File;</w:t>
      </w:r>
    </w:p>
    <w:p w14:paraId="63AD809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Tmp-&gt;OpenFileWithChoise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122A4BE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BAE1E0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File file(fileTmp-&gt;path);</w:t>
      </w:r>
    </w:p>
    <w:p w14:paraId="61C3C9B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line,tmp;</w:t>
      </w:r>
    </w:p>
    <w:p w14:paraId="2F1E480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symbols("(\\ |\\,|\\.|\\:|\\t+|\\s+)");</w:t>
      </w:r>
    </w:p>
    <w:p w14:paraId="37BDE02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A4D071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</w:p>
    <w:p w14:paraId="4814FB4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67F8C66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fileTmp-&gt;CheckIfOpenFile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i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 fileTmp-&gt;path);</w:t>
      </w:r>
    </w:p>
    <w:p w14:paraId="4DE0680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</w:t>
      </w:r>
    </w:p>
    <w:p w14:paraId="3503FC7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74F8F08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critic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Pr school:File error",ex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a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);</w:t>
      </w:r>
    </w:p>
    <w:p w14:paraId="0D2FD3E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7EE0A6D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B6E991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TextStream input(&amp;file);</w:t>
      </w:r>
    </w:p>
    <w:p w14:paraId="2CF31C4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590E0B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counter = 0,max = 0;</w:t>
      </w:r>
    </w:p>
    <w:p w14:paraId="22093E7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il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input.atEnd())</w:t>
      </w:r>
    </w:p>
    <w:p w14:paraId="57AE5CB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572760C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mp = input.readLine();</w:t>
      </w:r>
    </w:p>
    <w:p w14:paraId="1CB9522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C92103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StringList lineList = tmp.split(symbols);</w:t>
      </w:r>
    </w:p>
    <w:p w14:paraId="5A84EA9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max &lt; lineList.length())</w:t>
      </w:r>
    </w:p>
    <w:p w14:paraId="3828902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max = lineList.length();</w:t>
      </w:r>
    </w:p>
    <w:p w14:paraId="072FE8B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3FF6A3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++counter;</w:t>
      </w:r>
    </w:p>
    <w:p w14:paraId="089A2FC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1E2875F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lo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;</w:t>
      </w:r>
    </w:p>
    <w:p w14:paraId="1142117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pe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QFile::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adOnly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| QFile::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ex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2EA4FDC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AA8F60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RowCount(counter);</w:t>
      </w:r>
    </w:p>
    <w:p w14:paraId="0EF2C3C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ColumnCount(max);</w:t>
      </w:r>
    </w:p>
    <w:p w14:paraId="124E933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B71CB7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"));</w:t>
      </w:r>
    </w:p>
    <w:p w14:paraId="0796859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EXPERIENCE(years)"));</w:t>
      </w:r>
    </w:p>
    <w:p w14:paraId="348EEB8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2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OSITION"));</w:t>
      </w:r>
    </w:p>
    <w:p w14:paraId="69EDC04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3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ID"));</w:t>
      </w:r>
    </w:p>
    <w:p w14:paraId="60F64CC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4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ASSWORD"));</w:t>
      </w:r>
    </w:p>
    <w:p w14:paraId="63EBE76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DISCIPLINE_AREA; i &lt; ui-&gt;tableWidget_Info-&gt;columnCount(); ++i)</w:t>
      </w:r>
    </w:p>
    <w:p w14:paraId="6C1918F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tableWidget_Info-&gt;setHorizontalHeaderItem(i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DISCIPLINE"));</w:t>
      </w:r>
    </w:p>
    <w:p w14:paraId="19E048B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C52BEA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AddDiscipline-&gt;show();</w:t>
      </w:r>
    </w:p>
    <w:p w14:paraId="1D6886D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-&gt;show();</w:t>
      </w:r>
    </w:p>
    <w:p w14:paraId="4E09200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F1F4C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j = 0;</w:t>
      </w:r>
    </w:p>
    <w:p w14:paraId="7EC9393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int i = 0; i &lt; counter; ++i)</w:t>
      </w:r>
    </w:p>
    <w:p w14:paraId="08A47AA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290113F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line = input.readLine();</w:t>
      </w:r>
    </w:p>
    <w:p w14:paraId="2968657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StringList query = line.split(symbols);</w:t>
      </w:r>
    </w:p>
    <w:p w14:paraId="2508710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query.size(); ++i)</w:t>
      </w:r>
    </w:p>
    <w:p w14:paraId="4FE5C0C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ui-&gt;tableWidget_Info-&gt;setItem(j,i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query.at(i)));</w:t>
      </w:r>
    </w:p>
    <w:p w14:paraId="3C20C5C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++j;</w:t>
      </w:r>
    </w:p>
    <w:p w14:paraId="5050C52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45A7484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file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lo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;</w:t>
      </w:r>
    </w:p>
    <w:p w14:paraId="3D8D662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4939D4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delet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fileTmp;</w:t>
      </w:r>
    </w:p>
    <w:p w14:paraId="5E05D42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0A9E0D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022B8A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Добавл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л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вод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о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и</w:t>
      </w:r>
    </w:p>
    <w:p w14:paraId="3F12826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pushButton_AddDiscipline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4421C24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5E26BFE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ColumnCount(ui-&gt;tableWidget_Info-&gt;columnCount()+1);</w:t>
      </w:r>
    </w:p>
    <w:p w14:paraId="0F9C33B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ui-&gt;tableWidget_Info-&gt;columnCount()-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DISCIPLINE"));</w:t>
      </w:r>
    </w:p>
    <w:p w14:paraId="7679D66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3B238AE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D94BD6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Добавл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л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вод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ог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а</w:t>
      </w:r>
    </w:p>
    <w:p w14:paraId="2E33BB9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actionAddTeacher_trigger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11B0642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6FEECE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RowCount(ui-&gt;tableWidget_Info-&gt;rowCount()+1);</w:t>
      </w:r>
    </w:p>
    <w:p w14:paraId="6CD357B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AddDiscipline-&gt;show();</w:t>
      </w:r>
    </w:p>
    <w:p w14:paraId="02D92D1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NewTeacherInfo-&gt;show();</w:t>
      </w:r>
    </w:p>
    <w:p w14:paraId="60A2F5D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6BEEF7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5F559F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дал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останн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л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блиці</w:t>
      </w:r>
    </w:p>
    <w:p w14:paraId="7089E36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actionDeleteTeacher_trigger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74E5AB8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29F139A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RowCount(ui-&gt;tableWidget_Info-&gt;rowCount()-1);</w:t>
      </w:r>
    </w:p>
    <w:p w14:paraId="263C66C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AddDiscipline-&gt;show();</w:t>
      </w:r>
    </w:p>
    <w:p w14:paraId="7640785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256D3A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803040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клик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унк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каз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озділ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воренням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о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и</w:t>
      </w:r>
    </w:p>
    <w:p w14:paraId="26BEC0F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actionCreateDiscipline_trigger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7EFD623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59AE222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rx("[a-zA-Z]+");</w:t>
      </w:r>
    </w:p>
    <w:p w14:paraId="0860754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Validator *validator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RegExpValidator(rx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777EFE9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ineEdit_DisciplineName-&gt;setValidator(validator);</w:t>
      </w:r>
    </w:p>
    <w:p w14:paraId="5DFA386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353AFB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howNewDisciplineWindowElements();</w:t>
      </w:r>
    </w:p>
    <w:p w14:paraId="1C8A1FC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79F21CF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84EEDE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озділ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воренням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о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и</w:t>
      </w:r>
    </w:p>
    <w:p w14:paraId="67088DC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ShowNewDisciplineWindowElement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4E34F31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605EE91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DisCourse-&gt;show();</w:t>
      </w:r>
    </w:p>
    <w:p w14:paraId="341FE2A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DisName-&gt;show();</w:t>
      </w:r>
    </w:p>
    <w:p w14:paraId="46460FD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ineEdit_DisciplineName-&gt;show();</w:t>
      </w:r>
    </w:p>
    <w:p w14:paraId="08DA33F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omboBox_DisCourse-&gt;show();</w:t>
      </w:r>
    </w:p>
    <w:p w14:paraId="3607B56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Discipline-&gt;show();</w:t>
      </w:r>
    </w:p>
    <w:p w14:paraId="60C6751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EndDate-&gt;show();</w:t>
      </w:r>
    </w:p>
    <w:p w14:paraId="3886392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StartDate-&gt;show();</w:t>
      </w:r>
    </w:p>
    <w:p w14:paraId="104AC86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Mon-&gt;show();</w:t>
      </w:r>
    </w:p>
    <w:p w14:paraId="1FF63B2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Tue-&gt;show();</w:t>
      </w:r>
    </w:p>
    <w:p w14:paraId="44493CE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Wed-&gt;show();</w:t>
      </w:r>
    </w:p>
    <w:p w14:paraId="48B2916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Thu-&gt;show();</w:t>
      </w:r>
    </w:p>
    <w:p w14:paraId="0580352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heckBox_Fri-&gt;show();</w:t>
      </w:r>
    </w:p>
    <w:p w14:paraId="228480E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dateEdit_Start-&gt;show();</w:t>
      </w:r>
    </w:p>
    <w:p w14:paraId="5052B07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dateEdit_End-&gt;show();</w:t>
      </w:r>
    </w:p>
    <w:p w14:paraId="0F48405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Days-&gt;show();</w:t>
      </w:r>
    </w:p>
    <w:p w14:paraId="61D9EAA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ommandLinkButton_Close-&gt;show();</w:t>
      </w:r>
    </w:p>
    <w:p w14:paraId="000CE63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ine-&gt;show();</w:t>
      </w:r>
    </w:p>
    <w:p w14:paraId="09E866A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33B707F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FBA249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беріг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у</w:t>
      </w:r>
    </w:p>
    <w:p w14:paraId="731A4E2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pushButton_SetDiscipline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533623A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5F03DCD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ui-&gt;comboBox_Disciplines-&gt;addItem(ui-&gt;lineEdit_DisciplineName-&gt;text());</w:t>
      </w:r>
    </w:p>
    <w:p w14:paraId="323C365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int course = ui-&gt;comboBox_DisCourse-&gt;currentText().toInt();</w:t>
      </w:r>
    </w:p>
    <w:p w14:paraId="4AFE7D3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016118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Discipline tmpDiscipline;</w:t>
      </w:r>
    </w:p>
    <w:p w14:paraId="09AC2A0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tmpDiscipline.SetCourse(course);</w:t>
      </w:r>
    </w:p>
    <w:p w14:paraId="2CD47C2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tmpDiscipline.SetName(ui-&gt;lineEdit_DisciplineName-&gt;text());</w:t>
      </w:r>
    </w:p>
    <w:p w14:paraId="6EAA929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tmpDiscipline.SetStartDate(ui-&gt;dateEdit_Start-&gt;text());</w:t>
      </w:r>
    </w:p>
    <w:p w14:paraId="20C6A93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tmpDiscipline.SetEndDate(ui-&gt;dateEdit_End-&gt;text());</w:t>
      </w:r>
    </w:p>
    <w:p w14:paraId="0055538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471572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QVector&lt;QString&gt; daysForDiscipline;</w:t>
      </w:r>
    </w:p>
    <w:p w14:paraId="6B28499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ui-&gt;checkBox_Mon-&gt;isChecked())</w:t>
      </w:r>
    </w:p>
    <w:p w14:paraId="039CA58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daysForDiscipline.push_back("Mon");</w:t>
      </w:r>
    </w:p>
    <w:p w14:paraId="2B86632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ui-&gt;checkBox_Tue-&gt;isChecked())</w:t>
      </w:r>
    </w:p>
    <w:p w14:paraId="5D9619A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daysForDiscipline.push_back("Tue");</w:t>
      </w:r>
    </w:p>
    <w:p w14:paraId="62639AC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ui-&gt;checkBox_Wed-&gt;isChecked())</w:t>
      </w:r>
    </w:p>
    <w:p w14:paraId="2236709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daysForDiscipline.push_back("Wed");</w:t>
      </w:r>
    </w:p>
    <w:p w14:paraId="1D8AC4C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ui-&gt;checkBox_Thu-&gt;isChecked())</w:t>
      </w:r>
    </w:p>
    <w:p w14:paraId="6FAAB67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daysForDiscipline.push_back("Thu");</w:t>
      </w:r>
    </w:p>
    <w:p w14:paraId="0325EBD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ui-&gt;checkBox_Fri-&gt;isChecked())</w:t>
      </w:r>
    </w:p>
    <w:p w14:paraId="60D5420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daysForDiscipline.push_back("Fri");</w:t>
      </w:r>
    </w:p>
    <w:p w14:paraId="7053568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82C0C5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tmpDiscipline.SetDaysInWeek(daysForDiscipline);</w:t>
      </w:r>
    </w:p>
    <w:p w14:paraId="5CE1D9D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F6EF97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listOfDisciplines.size(); ++i)</w:t>
      </w:r>
    </w:p>
    <w:p w14:paraId="3F64A3A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listOfDisciplines[i].GetName() == tmpDiscipline.GetName())</w:t>
      </w:r>
    </w:p>
    <w:p w14:paraId="12E6B5E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{</w:t>
      </w:r>
    </w:p>
    <w:p w14:paraId="37DC306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QMessageBox::critic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Add new discipline","This discipline already exists");</w:t>
      </w:r>
    </w:p>
    <w:p w14:paraId="153A046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6DC808E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}</w:t>
      </w:r>
    </w:p>
    <w:p w14:paraId="2E0B9C0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E6DA54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listOfDisciplines.push_back(tmpDiscipline);</w:t>
      </w:r>
    </w:p>
    <w:p w14:paraId="1F69EAB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D5D124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QDate start = QDate::fromString(tmpDiscipline.GetStartDate(),"dd/MM/yyyy");</w:t>
      </w:r>
    </w:p>
    <w:p w14:paraId="36929A9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QDate end = QDate::fromString(tmpDiscipline.GetEndDate(),"dd/MM/yyyy");</w:t>
      </w:r>
    </w:p>
    <w:p w14:paraId="31423FB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5924E2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mpDiscipline.GetName() == "")</w:t>
      </w:r>
    </w:p>
    <w:p w14:paraId="68CD1AB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{</w:t>
      </w:r>
    </w:p>
    <w:p w14:paraId="1F87A61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MessageBox::critic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DISCIPLINE","Enter name of discipline");</w:t>
      </w:r>
    </w:p>
    <w:p w14:paraId="31FAB91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7A9C465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}</w:t>
      </w:r>
    </w:p>
    <w:p w14:paraId="5842F89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end &lt;= start)</w:t>
      </w:r>
    </w:p>
    <w:p w14:paraId="1C472D8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{</w:t>
      </w:r>
    </w:p>
    <w:p w14:paraId="71AAF6E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MessageBox::critic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DISCIPLINE","End date must be more than start date");</w:t>
      </w:r>
    </w:p>
    <w:p w14:paraId="46CFBC3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2A75376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}</w:t>
      </w:r>
    </w:p>
    <w:p w14:paraId="6DDBD3B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daysForDiscipline.size())</w:t>
      </w:r>
    </w:p>
    <w:p w14:paraId="255711F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{</w:t>
      </w:r>
    </w:p>
    <w:p w14:paraId="1859FB6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MessageBox::critical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DISCIPLINE","Choose days for discipline");</w:t>
      </w:r>
    </w:p>
    <w:p w14:paraId="4F0DF50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657F101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}</w:t>
      </w:r>
    </w:p>
    <w:p w14:paraId="56996C2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</w:p>
    <w:p w14:paraId="56D691D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QMessageBox::information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 "Add new discipline", "Successful added new discipline to Discipline list");</w:t>
      </w:r>
    </w:p>
    <w:p w14:paraId="00A5F37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97A20E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QString filePathDisciplines = "data\\Disciplines.txt";</w:t>
      </w:r>
    </w:p>
    <w:p w14:paraId="5D4E183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File *tmpFile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File;</w:t>
      </w:r>
    </w:p>
    <w:p w14:paraId="1804B00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tmpFile-&gt;WriteToFileNewDiscipline(filePathDisciplines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06E0FA0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FE45B9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HideNewDisciplineWindowElements();</w:t>
      </w:r>
    </w:p>
    <w:p w14:paraId="769BB96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F23972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delet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tmpFile;</w:t>
      </w:r>
    </w:p>
    <w:p w14:paraId="236B8A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FAFA1C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FDD7B7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Хов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елемент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кн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вод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итульно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орінк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грами</w:t>
      </w:r>
    </w:p>
    <w:p w14:paraId="2ED5BAE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actionBackToTitle_trigger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586F03E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5F4CD2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Admin-&gt;show();</w:t>
      </w:r>
    </w:p>
    <w:p w14:paraId="0B6EC85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tudent-&gt;show();</w:t>
      </w:r>
    </w:p>
    <w:p w14:paraId="340807B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Teacher-&gt;show();</w:t>
      </w:r>
    </w:p>
    <w:p w14:paraId="331D097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Registration-&gt;show();</w:t>
      </w:r>
    </w:p>
    <w:p w14:paraId="7C00079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Title-&gt;show();</w:t>
      </w:r>
    </w:p>
    <w:p w14:paraId="2830405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Titlelable-&gt;show();</w:t>
      </w:r>
    </w:p>
    <w:p w14:paraId="5E220A3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AEF0FC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HideNewDisciplineWindowElements();</w:t>
      </w:r>
    </w:p>
    <w:p w14:paraId="203C8AA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D9EED5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hide();</w:t>
      </w:r>
    </w:p>
    <w:p w14:paraId="6504454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menuBar-&gt;hide();</w:t>
      </w:r>
    </w:p>
    <w:p w14:paraId="6FE2756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oolBar-&gt;hide();</w:t>
      </w:r>
    </w:p>
    <w:p w14:paraId="5DBDFA1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OkSize-&gt;hide();</w:t>
      </w:r>
    </w:p>
    <w:p w14:paraId="5C30BEF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TeacherInfo-&gt;hide();</w:t>
      </w:r>
    </w:p>
    <w:p w14:paraId="551BE04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spinBox_Size-&gt;hide();</w:t>
      </w:r>
    </w:p>
    <w:p w14:paraId="2978D57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Disciplines-&gt;hide();</w:t>
      </w:r>
    </w:p>
    <w:p w14:paraId="1BA335B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omboBox_Disciplines-&gt;hide();</w:t>
      </w:r>
    </w:p>
    <w:p w14:paraId="5F50796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NewTeacherInfo-&gt;hide();</w:t>
      </w:r>
    </w:p>
    <w:p w14:paraId="2D4D7E8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Set-&gt;hide();</w:t>
      </w:r>
    </w:p>
    <w:p w14:paraId="10FB669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AddDiscipline-&gt;hide();</w:t>
      </w:r>
    </w:p>
    <w:p w14:paraId="179BAA7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9E84C0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FB8D75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Хов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елемент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озділ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обавленн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о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и</w:t>
      </w:r>
    </w:p>
    <w:p w14:paraId="2129428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commandLinkButton_Close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46E9F18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17E2F87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HideNewDisciplineWindowElements();</w:t>
      </w:r>
    </w:p>
    <w:p w14:paraId="7962F12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3CB468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85D9A9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Шук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их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блиц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ик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функ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щ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беріг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их</w:t>
      </w:r>
    </w:p>
    <w:p w14:paraId="09FF40E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on_pushButton_SetNewTeacherInfo_clicke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2069DFC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18BA5A1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Vector&lt;int&gt; indexesOfNewTeachers;</w:t>
      </w:r>
    </w:p>
    <w:p w14:paraId="401EEFC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DE2AEA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ui-&gt;tableWidget_Info-&gt;rowCount(); ++i)</w:t>
      </w:r>
    </w:p>
    <w:p w14:paraId="7C53A11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2F591BB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bool checkIfRegisteredString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a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8894C9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teachersList.size(); ++j)</w:t>
      </w:r>
    </w:p>
    <w:p w14:paraId="164D1D0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ui-&gt;tableWidget_Info-&gt;item(i,0)-&gt;text() == teachersList[j].surname)</w:t>
      </w:r>
    </w:p>
    <w:p w14:paraId="275F17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checkIfRegisteredString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617EBD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EBF92F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checkIfRegisteredString)</w:t>
      </w:r>
    </w:p>
    <w:p w14:paraId="7675CAD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indexesOfNewTeachers.push_back(i);</w:t>
      </w:r>
    </w:p>
    <w:p w14:paraId="1FF4AF3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8F3BC7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991B3A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indexesOfNewTeachers.size())</w:t>
      </w:r>
    </w:p>
    <w:p w14:paraId="35A64E7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481CC63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warning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Add new teachers","There aren`t new teachers in table");</w:t>
      </w:r>
    </w:p>
    <w:p w14:paraId="12ECA1B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1B04C7B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216F8AD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F2DD9C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oldSizeTeacherList,newSizeTeacherList;</w:t>
      </w:r>
    </w:p>
    <w:p w14:paraId="2D09982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oldSizeTeacherList = teachersList.size();</w:t>
      </w:r>
    </w:p>
    <w:p w14:paraId="641F656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3826B6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indexesOfNewTeachers.size(); ++i)</w:t>
      </w:r>
    </w:p>
    <w:p w14:paraId="5D5F045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SetNewTeacherInfo(indexesOfNewTeachers.at(i));</w:t>
      </w:r>
    </w:p>
    <w:p w14:paraId="21375B9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3C1C11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newSizeTeacherList = teachersList.size();</w:t>
      </w:r>
    </w:p>
    <w:p w14:paraId="1B1883C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newSizeTeacherList - oldSizeTeacherList &gt; 0)</w:t>
      </w:r>
    </w:p>
    <w:p w14:paraId="1683C0D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578981E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information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Add new teachers","Successfully added " +</w:t>
      </w:r>
    </w:p>
    <w:p w14:paraId="514A0CB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            QString::number(indexesOfNewTeachers.size()) + " teacher(s)");</w:t>
      </w:r>
    </w:p>
    <w:p w14:paraId="20D64AA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57FACCC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B8E952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7FDE9F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беріг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овог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а</w:t>
      </w:r>
    </w:p>
    <w:p w14:paraId="230583E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SetNewTeacherInfo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ndex)</w:t>
      </w:r>
    </w:p>
    <w:p w14:paraId="25A2AA6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6C6F4D8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y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{</w:t>
      </w:r>
    </w:p>
    <w:p w14:paraId="04FE7C1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heckReadFromTableLineInfo(index);</w:t>
      </w:r>
    </w:p>
    <w:p w14:paraId="31EBCAB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atch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exception &amp;ex) {</w:t>
      </w:r>
    </w:p>
    <w:p w14:paraId="3DCB823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MessageBox::warning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"Add new teacher",ex.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ha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);</w:t>
      </w:r>
    </w:p>
    <w:p w14:paraId="434FBF1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6561BA6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7138E95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F5CAC5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eacher tmp;</w:t>
      </w:r>
    </w:p>
    <w:p w14:paraId="114C314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urname = ui-&gt;tableWidget_Info-&gt;item(index,0)-&gt;text();</w:t>
      </w:r>
    </w:p>
    <w:p w14:paraId="330BB9C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etExperience(ui-&gt;tableWidget_Info-&gt;item(index,1)-&gt;text().toInt());</w:t>
      </w:r>
    </w:p>
    <w:p w14:paraId="63E1DAB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Pair&lt;int,QString&gt; tmpPos;</w:t>
      </w:r>
    </w:p>
    <w:p w14:paraId="6A912BE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Pos.second = ui-&gt;tableWidget_Info-&gt;item(index,2)-&gt;text();</w:t>
      </w:r>
    </w:p>
    <w:p w14:paraId="5E4EDD7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etPosition(tmpPos);</w:t>
      </w:r>
    </w:p>
    <w:p w14:paraId="12930B2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etPriorityToTeacherPosition();</w:t>
      </w:r>
    </w:p>
    <w:p w14:paraId="2E209B3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3F0172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etPersonalId(ui-&gt;tableWidget_Info-&gt;item(index,3)-&gt;text());</w:t>
      </w:r>
    </w:p>
    <w:p w14:paraId="1CB407A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etPassword(ui-&gt;tableWidget_Info-&gt;item(index,4)-&gt;text());</w:t>
      </w:r>
    </w:p>
    <w:p w14:paraId="41969A7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9B17AD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DISCIPLINE_AREA; i &lt; ui-&gt;tableWidget_Info-&gt;columnCount(); ++i)</w:t>
      </w:r>
    </w:p>
    <w:p w14:paraId="38C1496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6A29544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TableWidgetItem *itm = ui-&gt;tableWidget_Info-&gt;item(index,i);</w:t>
      </w:r>
    </w:p>
    <w:p w14:paraId="4E92DE3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!itm || itm-&gt;text().isEmpty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7362D2B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</w:p>
    <w:p w14:paraId="3139C8C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{</w:t>
      </w:r>
    </w:p>
    <w:p w14:paraId="10D8A3D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QString discipName;</w:t>
      </w:r>
    </w:p>
    <w:p w14:paraId="6212E46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discipName = ui-&gt;tableWidget_Info-&gt;item(index,i)-&gt;text();</w:t>
      </w:r>
    </w:p>
    <w:p w14:paraId="09D1D13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154C80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listOfDisciplines.size(); ++j)</w:t>
      </w:r>
    </w:p>
    <w:p w14:paraId="3C89CD1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{</w:t>
      </w:r>
    </w:p>
    <w:p w14:paraId="0D8CE4F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discipName == listOfDisciplines[j].GetName().replace(" ","_"))</w:t>
      </w:r>
    </w:p>
    <w:p w14:paraId="713783E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{</w:t>
      </w:r>
    </w:p>
    <w:p w14:paraId="79CC486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tmp.SetDiscipline(listOfDisciplines[j]);</w:t>
      </w:r>
    </w:p>
    <w:p w14:paraId="2D0176B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teachersList.push_back(tmp);</w:t>
      </w:r>
    </w:p>
    <w:p w14:paraId="2C33733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4CD6E13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}</w:t>
      </w:r>
    </w:p>
    <w:p w14:paraId="6A89C5B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}</w:t>
      </w:r>
    </w:p>
    <w:p w14:paraId="427361D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5F7E275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5B7F61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7D68C71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7AB9FE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авильніс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ведено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блиці</w:t>
      </w:r>
    </w:p>
    <w:p w14:paraId="4E22C1E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CheckReadFromTableInfo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)</w:t>
      </w:r>
    </w:p>
    <w:p w14:paraId="26768CD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2D061BF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ui-&gt;tableWidget_Info-&gt;rowCount(); ++i)</w:t>
      </w:r>
    </w:p>
    <w:p w14:paraId="5E6B1F2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heckReadFromTableLineInfo(i);</w:t>
      </w:r>
    </w:p>
    <w:p w14:paraId="4E9802C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38AE4DD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1EC7BD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Перевір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авильніс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ведено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ї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рядк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блиці</w:t>
      </w:r>
    </w:p>
    <w:p w14:paraId="38576E9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MainWindow::</w:t>
      </w:r>
      <w:r w:rsidRPr="00D036C2">
        <w:rPr>
          <w:rFonts w:ascii="Consolas" w:hAnsi="Consolas" w:cs="Courier New"/>
          <w:b/>
          <w:bCs/>
          <w:sz w:val="16"/>
          <w:szCs w:val="16"/>
          <w:lang w:val="uk-UA" w:eastAsia="uk-UA"/>
        </w:rPr>
        <w:t>CheckReadFromTableLineInfo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ndex)</w:t>
      </w:r>
    </w:p>
    <w:p w14:paraId="0D3AC3B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22731F0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surnameCheck("(\\d*|\\W*)");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a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digi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(\d),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zero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mor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ime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(*),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(\w*)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word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haracte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mor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a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1</w:t>
      </w:r>
    </w:p>
    <w:p w14:paraId="357AC17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RegExp idAndExperienceCheck("\\D*");</w:t>
      </w:r>
    </w:p>
    <w:p w14:paraId="415D9FB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eacher tmp;</w:t>
      </w:r>
    </w:p>
    <w:p w14:paraId="3FC612D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CCE962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urname = ui-&gt;tableWidget_Info-&gt;item(index,0)-&gt;text();</w:t>
      </w:r>
    </w:p>
    <w:p w14:paraId="0C6254C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surnameCheck.exactMatch(tmp.surname) || tmp.surname.isEmpty())</w:t>
      </w:r>
    </w:p>
    <w:p w14:paraId="335AC8C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line " + QString::number(index+1).toStdString() + " surname wrong");</w:t>
      </w:r>
    </w:p>
    <w:p w14:paraId="3CD66C5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9080A5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experience = ui-&gt;tableWidget_Info-&gt;item(index,1)-&gt;text();</w:t>
      </w:r>
    </w:p>
    <w:p w14:paraId="1481B4A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idAndExperienceCheck.exactMatch(experience) || experience.isEmpty())</w:t>
      </w:r>
    </w:p>
    <w:p w14:paraId="4EFC269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line " + QString::number(index+1).toStdString() + " experience wrong");</w:t>
      </w:r>
    </w:p>
    <w:p w14:paraId="3A62148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FB9469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Pair&lt;int,QString&gt; tmpPos;</w:t>
      </w:r>
    </w:p>
    <w:p w14:paraId="61D5213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Pos.second = ui-&gt;tableWidget_Info-&gt;item(index,2)-&gt;text();</w:t>
      </w:r>
    </w:p>
    <w:p w14:paraId="4868DE9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etPosition(tmpPos);</w:t>
      </w:r>
    </w:p>
    <w:p w14:paraId="7A3091A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etPriorityToTeacherPosition();</w:t>
      </w:r>
    </w:p>
    <w:p w14:paraId="3451DB5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mp.GetPosition().first &lt; 0)</w:t>
      </w:r>
    </w:p>
    <w:p w14:paraId="435765E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line " + QString::number(index+1).toStdString() + " position wrong");</w:t>
      </w:r>
    </w:p>
    <w:p w14:paraId="0AED209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6081A3F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teacherID = ui-&gt;tableWidget_Info-&gt;item(index,3)-&gt;text();</w:t>
      </w:r>
    </w:p>
    <w:p w14:paraId="3FE3B11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teachersList.size(); ++i)</w:t>
      </w:r>
    </w:p>
    <w:p w14:paraId="1D0E714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eacherID == teachersList[i].GetPersonalId())</w:t>
      </w:r>
    </w:p>
    <w:p w14:paraId="4E1CEFD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line " + QString::number(index+1).toStdString() + " personal id is not unique");</w:t>
      </w:r>
    </w:p>
    <w:p w14:paraId="472AABCE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etPersonalId(teacherID);</w:t>
      </w:r>
    </w:p>
    <w:p w14:paraId="4B0DD25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C4BC2B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idAndExperienceCheck.exactMatch(tmp.GetPersonalId()) || tmp.GetPersonalId() == "")</w:t>
      </w:r>
    </w:p>
    <w:p w14:paraId="31793E7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line " + QString::number(index+1).toStdString() + " id wrong");</w:t>
      </w:r>
    </w:p>
    <w:p w14:paraId="135E5BB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5F2027B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mp.SetPassword(ui-&gt;tableWidget_Info-&gt;item(index,4)-&gt;text());</w:t>
      </w:r>
    </w:p>
    <w:p w14:paraId="5055F197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mp.GetPassword() == "")</w:t>
      </w:r>
    </w:p>
    <w:p w14:paraId="0C21FD9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line " + QString::number(index+1).toStdString()  + " password is empty");</w:t>
      </w:r>
    </w:p>
    <w:p w14:paraId="0F09FAC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CE72A6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DISCIPLINE_AREA; j &lt; ui-&gt;tableWidget_Info-&gt;columnCount(); ++j)</w:t>
      </w:r>
    </w:p>
    <w:p w14:paraId="1B5226B5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39A3A23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QTableWidgetItem *itm = ui-&gt;tableWidget_Info-&gt;item(index,j);</w:t>
      </w:r>
    </w:p>
    <w:p w14:paraId="5592846C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!itm || itm-&gt;text().isEmpty())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70EF13C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ED68C6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QString checkString = itm-&gt;text();</w:t>
      </w:r>
    </w:p>
    <w:p w14:paraId="27D49CB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z = 0; z &lt; checkString.size(); ++z)</w:t>
      </w:r>
    </w:p>
    <w:p w14:paraId="228DD24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35C8E2E8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checkString[z].isLetter() &amp;&amp; checkString[z] != '_' &amp;&amp; checkString[z] != '-')</w:t>
      </w:r>
    </w:p>
    <w:p w14:paraId="76B5B472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line " + QString::number(index+1).toStdString() + " discipline format wrong");</w:t>
      </w:r>
    </w:p>
    <w:p w14:paraId="33D8754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1217BBA6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386922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bool check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a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4CA149D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k = 0; k &lt; listOfDisciplines.size(); ++k)</w:t>
      </w:r>
    </w:p>
    <w:p w14:paraId="6299AF7D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3CEE431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QString name = listOfDisciplines[k].GetName();</w:t>
      </w:r>
    </w:p>
    <w:p w14:paraId="1B9002A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QString formatName = name.replace(" ","_");</w:t>
      </w:r>
    </w:p>
    <w:p w14:paraId="7EC17BF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formatName == ui-&gt;tableWidget_Info-&gt;item(index,j)-&gt;text())</w:t>
      </w:r>
    </w:p>
    <w:p w14:paraId="5FBE2D70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check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1DE21933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05ED8881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check)</w:t>
      </w:r>
    </w:p>
    <w:p w14:paraId="049A8194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ro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runtime_error("In line " + QString::number(index+1).toStdString() + " discipline wrong");</w:t>
      </w:r>
    </w:p>
    <w:p w14:paraId="3669AD89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F331F0A" w14:textId="77777777" w:rsidR="00D51DA3" w:rsidRPr="00D036C2" w:rsidRDefault="00D51DA3" w:rsidP="00D51D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2583CDC" w14:textId="3C2CF262" w:rsidR="00D51DA3" w:rsidRPr="00D036C2" w:rsidRDefault="00D51DA3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bCs/>
          <w:sz w:val="16"/>
          <w:szCs w:val="16"/>
          <w:lang w:val="en-US" w:eastAsia="uk-UA"/>
        </w:rPr>
      </w:pPr>
    </w:p>
    <w:p w14:paraId="235B6FFF" w14:textId="05E44DAD" w:rsidR="00D51DA3" w:rsidRPr="00D036C2" w:rsidRDefault="00D51DA3" w:rsidP="00DF4CF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bCs/>
          <w:sz w:val="16"/>
          <w:szCs w:val="16"/>
          <w:lang w:val="en-US" w:eastAsia="uk-UA"/>
        </w:rPr>
      </w:pPr>
    </w:p>
    <w:p w14:paraId="648186A6" w14:textId="7E502C3D" w:rsidR="00DF4CF7" w:rsidRPr="004A5A3B" w:rsidRDefault="00D51DA3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28"/>
          <w:szCs w:val="28"/>
          <w:lang w:val="en-US" w:eastAsia="uk-UA"/>
        </w:rPr>
      </w:pPr>
      <w:r w:rsidRPr="004A5A3B">
        <w:rPr>
          <w:b/>
          <w:bCs/>
          <w:sz w:val="28"/>
          <w:szCs w:val="28"/>
          <w:lang w:val="en-US" w:eastAsia="uk-UA"/>
        </w:rPr>
        <w:t>~~~~~~~~~</w:t>
      </w:r>
      <w:r w:rsidR="009358E4" w:rsidRPr="004A5A3B">
        <w:rPr>
          <w:b/>
          <w:bCs/>
          <w:sz w:val="28"/>
          <w:szCs w:val="28"/>
          <w:lang w:val="en-US" w:eastAsia="uk-UA"/>
        </w:rPr>
        <w:t>registrationpage.h~~~~~~~~</w:t>
      </w:r>
    </w:p>
    <w:p w14:paraId="7DB7104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REGISTRATIONPAGE_H</w:t>
      </w:r>
    </w:p>
    <w:p w14:paraId="72F7EF2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REGISTRATIONPAGE_H</w:t>
      </w:r>
    </w:p>
    <w:p w14:paraId="2C9E54C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512642C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Dialog&gt;</w:t>
      </w:r>
    </w:p>
    <w:p w14:paraId="43DBF3B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student.h"</w:t>
      </w:r>
    </w:p>
    <w:p w14:paraId="68220BF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discipline.h"</w:t>
      </w:r>
    </w:p>
    <w:p w14:paraId="7D3139E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loginpage.h"</w:t>
      </w:r>
    </w:p>
    <w:p w14:paraId="6487177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random&gt;</w:t>
      </w:r>
    </w:p>
    <w:p w14:paraId="2D9C84F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ctime&gt;</w:t>
      </w:r>
    </w:p>
    <w:p w14:paraId="68A5521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реєстрації</w:t>
      </w:r>
    </w:p>
    <w:p w14:paraId="294C1BB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namespace</w:t>
      </w:r>
      <w:r w:rsidRPr="00D036C2">
        <w:rPr>
          <w:rFonts w:ascii="Consolas" w:hAnsi="Consolas"/>
          <w:sz w:val="16"/>
          <w:szCs w:val="16"/>
        </w:rPr>
        <w:t xml:space="preserve"> Ui {</w:t>
      </w:r>
    </w:p>
    <w:p w14:paraId="67CF4A7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Registrationpage;</w:t>
      </w:r>
    </w:p>
    <w:p w14:paraId="16697A8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78F1E3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7887A14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Registrationpage : 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 xml:space="preserve"> QDialog</w:t>
      </w:r>
    </w:p>
    <w:p w14:paraId="064458C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70E6E3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_OBJECT</w:t>
      </w:r>
    </w:p>
    <w:p w14:paraId="4FA5DB2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28D4B44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xplicit</w:t>
      </w:r>
      <w:r w:rsidRPr="00D036C2">
        <w:rPr>
          <w:rFonts w:ascii="Consolas" w:hAnsi="Consolas"/>
          <w:sz w:val="16"/>
          <w:szCs w:val="16"/>
        </w:rPr>
        <w:t xml:space="preserve"> Registrationpage(QWidget *parent = </w:t>
      </w:r>
      <w:r w:rsidRPr="00D036C2">
        <w:rPr>
          <w:rFonts w:ascii="Consolas" w:hAnsi="Consolas"/>
          <w:i/>
          <w:iCs/>
          <w:sz w:val="16"/>
          <w:szCs w:val="16"/>
        </w:rPr>
        <w:t>nullptr</w:t>
      </w:r>
      <w:r w:rsidRPr="00D036C2">
        <w:rPr>
          <w:rFonts w:ascii="Consolas" w:hAnsi="Consolas"/>
          <w:sz w:val="16"/>
          <w:szCs w:val="16"/>
        </w:rPr>
        <w:t>);</w:t>
      </w:r>
    </w:p>
    <w:p w14:paraId="03156E4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IfStudentAlreadyInList(Student regStudent);</w:t>
      </w:r>
    </w:p>
    <w:p w14:paraId="683442C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eckInput();</w:t>
      </w:r>
    </w:p>
    <w:p w14:paraId="37F2B3D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~Registrationpage();</w:t>
      </w:r>
    </w:p>
    <w:p w14:paraId="74EA575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5D2641D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slots</w:t>
      </w:r>
      <w:r w:rsidRPr="00D036C2">
        <w:rPr>
          <w:rFonts w:ascii="Consolas" w:hAnsi="Consolas"/>
          <w:sz w:val="16"/>
          <w:szCs w:val="16"/>
        </w:rPr>
        <w:t>:</w:t>
      </w:r>
    </w:p>
    <w:p w14:paraId="1FB95BE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on_pushButton_Reg_clicked();</w:t>
      </w:r>
    </w:p>
    <w:p w14:paraId="2506A11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on_commandLinkButton_BackToLogin_clicked();</w:t>
      </w:r>
    </w:p>
    <w:p w14:paraId="0A5F3E8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02EECA5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>:</w:t>
      </w:r>
    </w:p>
    <w:p w14:paraId="1DD42FE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::Registrationpage *ui;</w:t>
      </w:r>
    </w:p>
    <w:p w14:paraId="703ED71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lastRenderedPageBreak/>
        <w:t>};</w:t>
      </w:r>
    </w:p>
    <w:p w14:paraId="35CF395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69D8B01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REGISTRATIONPAGE_H</w:t>
      </w:r>
    </w:p>
    <w:p w14:paraId="56D515AF" w14:textId="0BBBA5E0" w:rsidR="009358E4" w:rsidRPr="00D036C2" w:rsidRDefault="009358E4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bCs/>
          <w:sz w:val="16"/>
          <w:szCs w:val="16"/>
          <w:lang w:val="en-US" w:eastAsia="uk-UA"/>
        </w:rPr>
      </w:pPr>
    </w:p>
    <w:p w14:paraId="38D746A3" w14:textId="39B06B3D" w:rsidR="009358E4" w:rsidRPr="004A5A3B" w:rsidRDefault="009358E4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28"/>
          <w:szCs w:val="28"/>
          <w:lang w:val="en-US" w:eastAsia="uk-UA"/>
        </w:rPr>
      </w:pPr>
      <w:r w:rsidRPr="004A5A3B">
        <w:rPr>
          <w:b/>
          <w:bCs/>
          <w:sz w:val="28"/>
          <w:szCs w:val="28"/>
          <w:lang w:val="en-US" w:eastAsia="uk-UA"/>
        </w:rPr>
        <w:t>~~~~~~registrationpage.cpp~~~~~~~~</w:t>
      </w:r>
    </w:p>
    <w:p w14:paraId="50D9919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registrationpage.h"</w:t>
      </w:r>
    </w:p>
    <w:p w14:paraId="45B2CD5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ui_registrationpage.h"</w:t>
      </w:r>
    </w:p>
    <w:p w14:paraId="777C054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6BE4497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Registrationpage::Registrationpage(QWidget *parent) :</w:t>
      </w:r>
    </w:p>
    <w:p w14:paraId="2FE43D9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Dialog(parent),</w:t>
      </w:r>
    </w:p>
    <w:p w14:paraId="621C9DF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(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Ui::Registrationpage)</w:t>
      </w:r>
    </w:p>
    <w:p w14:paraId="7EE4856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FDE087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setupUi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);</w:t>
      </w:r>
    </w:p>
    <w:p w14:paraId="23F6E36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RegExp rx("[a-zA-Z]+");</w:t>
      </w:r>
    </w:p>
    <w:p w14:paraId="517E555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Validator *validator =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RegExpValidator(rx,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);</w:t>
      </w:r>
    </w:p>
    <w:p w14:paraId="769C8E3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ineEdit_Surname-&gt;setValidator(validator);</w:t>
      </w:r>
    </w:p>
    <w:p w14:paraId="6F07F8B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ineEdit_Surname-&gt;setPlaceholderText("Your Surname");</w:t>
      </w:r>
    </w:p>
    <w:p w14:paraId="1FDD7BB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ineEdit_GroupName-&gt;setPlaceholderText("Your Group Name");</w:t>
      </w:r>
    </w:p>
    <w:p w14:paraId="0EDF0ED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ineEdit_Password-&gt;setPlaceholderText("Password");</w:t>
      </w:r>
    </w:p>
    <w:p w14:paraId="1E492A4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ineEdit_Password2-&gt;setPlaceholderText("Confirm your Password");</w:t>
      </w:r>
    </w:p>
    <w:p w14:paraId="77E75C9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ineEdit_GroupName-&gt;setValidator(validator);</w:t>
      </w:r>
    </w:p>
    <w:p w14:paraId="01D7667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F83C99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DDA5DB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7D49D92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Registrationpage::~Registrationpage()</w:t>
      </w:r>
    </w:p>
    <w:p w14:paraId="151C4BF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799B0F6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delete</w:t>
      </w:r>
      <w:r w:rsidRPr="00D036C2">
        <w:rPr>
          <w:rFonts w:ascii="Consolas" w:hAnsi="Consolas"/>
          <w:sz w:val="16"/>
          <w:szCs w:val="16"/>
        </w:rPr>
        <w:t xml:space="preserve"> ui;</w:t>
      </w:r>
    </w:p>
    <w:p w14:paraId="4CA9F57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F3AF8E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046B768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клик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ф-ю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ані.</w:t>
      </w:r>
    </w:p>
    <w:p w14:paraId="29AE22B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беріг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а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веде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ля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реєстрації</w:t>
      </w:r>
    </w:p>
    <w:p w14:paraId="1877410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Registrationpage::on_pushButton_Reg_clicked()</w:t>
      </w:r>
    </w:p>
    <w:p w14:paraId="3207060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28036B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CheckInput();</w:t>
      </w:r>
    </w:p>
    <w:p w14:paraId="1BC0702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409ABE2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Student person;</w:t>
      </w:r>
    </w:p>
    <w:p w14:paraId="0B7D333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person.surname = ui-&gt;lineEdit_Surname-&gt;text();</w:t>
      </w:r>
    </w:p>
    <w:p w14:paraId="5D235B9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07C8A3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QStringList parts = person.surname.toLower().split(' ', QString::SkipEmptyParts);</w:t>
      </w:r>
    </w:p>
    <w:p w14:paraId="34CE3C5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 xml:space="preserve"> (int i = 0; i &lt; parts.size(); ++i)</w:t>
      </w:r>
    </w:p>
    <w:p w14:paraId="66ED947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parts[i].replace(0, 1, parts[i][0].toUpper());</w:t>
      </w:r>
    </w:p>
    <w:p w14:paraId="4365A8A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2E038EB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person.surname = parts.join(" ");</w:t>
      </w:r>
    </w:p>
    <w:p w14:paraId="5987EFD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person.SetYear(ui-&gt;comboBox_Course-&gt;currentText().toInt());</w:t>
      </w:r>
    </w:p>
    <w:p w14:paraId="4F088BE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person.SetGroup(ui-&gt;lineEdit_GroupName-&gt;text().toUpper() + "-" +</w:t>
      </w:r>
    </w:p>
    <w:p w14:paraId="15ED033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QString::number(person.GetYear()) + ui-&gt;comboBox_GroupNum-&gt;currentText());</w:t>
      </w:r>
    </w:p>
    <w:p w14:paraId="40A192C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person.SetDisciplinesToStudent(person,person.GetYear());</w:t>
      </w:r>
    </w:p>
    <w:p w14:paraId="1188937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F8D23E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mt19937 engine;</w:t>
      </w:r>
    </w:p>
    <w:p w14:paraId="24A7243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engine.seed(time(</w:t>
      </w:r>
      <w:r w:rsidRPr="00D036C2">
        <w:rPr>
          <w:rFonts w:ascii="Consolas" w:hAnsi="Consolas"/>
          <w:i/>
          <w:iCs/>
          <w:sz w:val="16"/>
          <w:szCs w:val="16"/>
        </w:rPr>
        <w:t>nullptr</w:t>
      </w:r>
      <w:r w:rsidRPr="00D036C2">
        <w:rPr>
          <w:rFonts w:ascii="Consolas" w:hAnsi="Consolas"/>
          <w:sz w:val="16"/>
          <w:szCs w:val="16"/>
        </w:rPr>
        <w:t>));</w:t>
      </w:r>
    </w:p>
    <w:p w14:paraId="3B244C6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person.SetPersonalId(QString::number(engine() %1000000 + 1));</w:t>
      </w:r>
    </w:p>
    <w:p w14:paraId="7A932A9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7AD688C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QPalette palette = ui-&gt;label_Info-&gt;palette();</w:t>
      </w:r>
    </w:p>
    <w:p w14:paraId="134AEA2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QString password;</w:t>
      </w:r>
    </w:p>
    <w:p w14:paraId="3C04BCB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ui-&gt;lineEdit_Password-&gt;text() == ui-&gt;lineEdit_Password2-&gt;text())</w:t>
      </w:r>
    </w:p>
    <w:p w14:paraId="1CC9AD2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{</w:t>
      </w:r>
    </w:p>
    <w:p w14:paraId="00055D4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password = ui-&gt;lineEdit_Password2-&gt;text();</w:t>
      </w:r>
    </w:p>
    <w:p w14:paraId="68D7728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person.SetPassword(password);</w:t>
      </w:r>
    </w:p>
    <w:p w14:paraId="2C50D4A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}</w:t>
      </w:r>
    </w:p>
    <w:p w14:paraId="33FAA97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</w:p>
    <w:p w14:paraId="324406C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{</w:t>
      </w:r>
    </w:p>
    <w:p w14:paraId="76C5FF1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palette.setColor(ui-&gt;label_Info-&gt;backgroundRole(), Qt::white);</w:t>
      </w:r>
    </w:p>
    <w:p w14:paraId="24D8625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palette.setColor(ui-&gt;label_Info-&gt;foregroundRole(), Qt::red);</w:t>
      </w:r>
    </w:p>
    <w:p w14:paraId="1C423C1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ui-&gt;label_Info-&gt;setPalette(palette);</w:t>
      </w:r>
    </w:p>
    <w:p w14:paraId="3407071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ui-&gt;label_Info-&gt;setText("Your password inputs are not equel. Try again.");</w:t>
      </w:r>
    </w:p>
    <w:p w14:paraId="0CA77F3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10C8C2A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}</w:t>
      </w:r>
    </w:p>
    <w:p w14:paraId="00E0D17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4BD1B18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</w:t>
      </w:r>
      <w:r w:rsidRPr="00D036C2">
        <w:rPr>
          <w:rFonts w:ascii="Consolas" w:hAnsi="Consolas"/>
          <w:i/>
          <w:iCs/>
          <w:sz w:val="16"/>
          <w:szCs w:val="16"/>
        </w:rPr>
        <w:t>try</w:t>
      </w:r>
    </w:p>
    <w:p w14:paraId="4694715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{</w:t>
      </w:r>
    </w:p>
    <w:p w14:paraId="47CC1D9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CheckIfStudentAlreadyInList(person);</w:t>
      </w:r>
    </w:p>
    <w:p w14:paraId="7C98430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}  </w:t>
      </w:r>
      <w:r w:rsidRPr="00D036C2">
        <w:rPr>
          <w:rFonts w:ascii="Consolas" w:hAnsi="Consolas"/>
          <w:i/>
          <w:iCs/>
          <w:sz w:val="16"/>
          <w:szCs w:val="16"/>
        </w:rPr>
        <w:t>catch</w:t>
      </w:r>
      <w:r w:rsidRPr="00D036C2">
        <w:rPr>
          <w:rFonts w:ascii="Consolas" w:hAnsi="Consolas"/>
          <w:sz w:val="16"/>
          <w:szCs w:val="16"/>
        </w:rPr>
        <w:t xml:space="preserve"> (exception &amp;ex)</w:t>
      </w:r>
    </w:p>
    <w:p w14:paraId="784F880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{</w:t>
      </w:r>
    </w:p>
    <w:p w14:paraId="1E23635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QMessageBox::warning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,"Registration",ex.what());</w:t>
      </w:r>
    </w:p>
    <w:p w14:paraId="4EA5F95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505C1D9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}</w:t>
      </w:r>
    </w:p>
    <w:p w14:paraId="78E7AAD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6A916EB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studentsList.push_back(person);</w:t>
      </w:r>
    </w:p>
    <w:p w14:paraId="68514B4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11C2CD9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palette.setColor(ui-&gt;label_Info-&gt;foregroundRole(), Qt::darkGreen);</w:t>
      </w:r>
    </w:p>
    <w:p w14:paraId="79562D6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ui-&gt;label_Info-&gt;setPalette(palette);</w:t>
      </w:r>
    </w:p>
    <w:p w14:paraId="7A1821C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ui-&gt;label_Info-&gt;setText("You are successfully signed up!");</w:t>
      </w:r>
    </w:p>
    <w:p w14:paraId="0AD3CD7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A7D4A4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3978B0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веде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ані</w:t>
      </w:r>
    </w:p>
    <w:p w14:paraId="57BCF0C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Registrationpage::CheckInput()</w:t>
      </w:r>
    </w:p>
    <w:p w14:paraId="066E7B8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784E2F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Palette palette = ui-&gt;label_Info-&gt;palette();</w:t>
      </w:r>
    </w:p>
    <w:p w14:paraId="20034B0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961778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ui-&gt;lineEdit_Surname-&gt;text().isEmpty() ||</w:t>
      </w:r>
    </w:p>
    <w:p w14:paraId="6B341E4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ineEdit_GroupName-&gt;text().isEmpty() ||</w:t>
      </w:r>
    </w:p>
    <w:p w14:paraId="497B9E7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ineEdit_Password-&gt;text().isEmpty() ||</w:t>
      </w:r>
    </w:p>
    <w:p w14:paraId="267BB02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ineEdit_Password2-&gt;text().isEmpty())</w:t>
      </w:r>
    </w:p>
    <w:p w14:paraId="7222598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2AD09BA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palette.setColor(ui-&gt;label_Info-&gt;backgroundRole(), Qt::white);</w:t>
      </w:r>
    </w:p>
    <w:p w14:paraId="1FF138C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palette.setColor(ui-&gt;label_Info-&gt;foregroundRole(), Qt::red);</w:t>
      </w:r>
    </w:p>
    <w:p w14:paraId="041B161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abel_Info-&gt;setPalette(palette);</w:t>
      </w:r>
    </w:p>
    <w:p w14:paraId="1E2B18E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ui-&gt;label_Info-&gt;setText("Some of registration lines are empty. Fill empty lines.");</w:t>
      </w:r>
    </w:p>
    <w:p w14:paraId="7666C6E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5FEA8C1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440C993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25F4E9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str = ui-&gt;lineEdit_Password-&gt;text();</w:t>
      </w:r>
    </w:p>
    <w:p w14:paraId="0D56CEC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str.size() &lt; 5)</w:t>
      </w:r>
    </w:p>
    <w:p w14:paraId="564651B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62B9117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palette.setColor(ui-&gt;label_Info-&gt;foregroundRole(), Qt::red);</w:t>
      </w:r>
    </w:p>
    <w:p w14:paraId="70E039C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label_Info-&gt;setPalette(palette);</w:t>
      </w:r>
    </w:p>
    <w:p w14:paraId="65166E6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label_Info-&gt;setText("Your password should be at least 5 characters. Try again.");</w:t>
      </w:r>
    </w:p>
    <w:p w14:paraId="2897164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473F657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662513E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7792DD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EDFFE9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237129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ч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реєстрован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нікальним</w:t>
      </w:r>
    </w:p>
    <w:p w14:paraId="05D110F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Registrationpage::CheckIfStudentAlreadyInList(Student regStudent)</w:t>
      </w:r>
    </w:p>
    <w:p w14:paraId="40855D2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7527CB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studentsList.size(); ++i)</w:t>
      </w:r>
    </w:p>
    <w:p w14:paraId="1286C45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regStudent.surname == studentsList.at(i).surname &amp;&amp; regStudent.GetGroup() == studentsList[i].GetGroup())</w:t>
      </w:r>
    </w:p>
    <w:p w14:paraId="5726BA8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throw</w:t>
      </w:r>
      <w:r w:rsidRPr="00D036C2">
        <w:rPr>
          <w:rFonts w:ascii="Consolas" w:hAnsi="Consolas"/>
          <w:sz w:val="16"/>
          <w:szCs w:val="16"/>
        </w:rPr>
        <w:t xml:space="preserve"> runtime_error("This student is already registered");</w:t>
      </w:r>
    </w:p>
    <w:p w14:paraId="03CEE27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2D236F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4593456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ідкрив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ход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истему</w:t>
      </w:r>
    </w:p>
    <w:p w14:paraId="3DDA1F3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lastRenderedPageBreak/>
        <w:t>void Registrationpage::on_commandLinkButton_BackToLogin_clicked()</w:t>
      </w:r>
    </w:p>
    <w:p w14:paraId="73EC4D8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B6832D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hide();</w:t>
      </w:r>
    </w:p>
    <w:p w14:paraId="7773AF2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Loginpage page;</w:t>
      </w:r>
    </w:p>
    <w:p w14:paraId="2C147DA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CheckStudMode = 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;</w:t>
      </w:r>
    </w:p>
    <w:p w14:paraId="292673B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setModal(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);</w:t>
      </w:r>
    </w:p>
    <w:p w14:paraId="43324F2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age.exec();</w:t>
      </w:r>
    </w:p>
    <w:p w14:paraId="7C1482C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00EE41E" w14:textId="3CDE72B4" w:rsidR="009358E4" w:rsidRPr="00D036C2" w:rsidRDefault="009358E4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bCs/>
          <w:sz w:val="16"/>
          <w:szCs w:val="16"/>
          <w:lang w:val="en-US" w:eastAsia="uk-UA"/>
        </w:rPr>
      </w:pPr>
    </w:p>
    <w:p w14:paraId="3CE32B66" w14:textId="0023255E" w:rsidR="009358E4" w:rsidRPr="004A5A3B" w:rsidRDefault="009358E4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16"/>
          <w:szCs w:val="16"/>
          <w:lang w:val="en-US" w:eastAsia="uk-UA"/>
        </w:rPr>
      </w:pPr>
      <w:r w:rsidRPr="004A5A3B">
        <w:rPr>
          <w:b/>
          <w:bCs/>
          <w:sz w:val="28"/>
          <w:szCs w:val="28"/>
          <w:lang w:val="en-US" w:eastAsia="uk-UA"/>
        </w:rPr>
        <w:t>~~~~~~~~student.h~~~~~~~~~~~~~</w:t>
      </w:r>
    </w:p>
    <w:p w14:paraId="24D9DC8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STUDENT_H</w:t>
      </w:r>
    </w:p>
    <w:p w14:paraId="54EF15D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STUDENT_H</w:t>
      </w:r>
    </w:p>
    <w:p w14:paraId="7324D1C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6690E43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File&gt;</w:t>
      </w:r>
    </w:p>
    <w:p w14:paraId="5F8FBD8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FileDialog&gt;</w:t>
      </w:r>
    </w:p>
    <w:p w14:paraId="286638E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ComboBox&gt;</w:t>
      </w:r>
    </w:p>
    <w:p w14:paraId="74A11E5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TableWidget&gt;</w:t>
      </w:r>
    </w:p>
    <w:p w14:paraId="6415496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Date&gt;</w:t>
      </w:r>
    </w:p>
    <w:p w14:paraId="1FAD694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CalendarWidget&gt;</w:t>
      </w:r>
    </w:p>
    <w:p w14:paraId="5AABB9F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Locale&gt;</w:t>
      </w:r>
    </w:p>
    <w:p w14:paraId="090AA41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String&gt;</w:t>
      </w:r>
    </w:p>
    <w:p w14:paraId="7845818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Vector&gt;</w:t>
      </w:r>
    </w:p>
    <w:p w14:paraId="1D88332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0D20124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Teacher.h"</w:t>
      </w:r>
    </w:p>
    <w:p w14:paraId="226ADC5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discipline.h"</w:t>
      </w:r>
    </w:p>
    <w:p w14:paraId="7894545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міст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рік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навчання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груп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едмет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урсу</w:t>
      </w:r>
    </w:p>
    <w:p w14:paraId="6D7574A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Student: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 xml:space="preserve"> Human</w:t>
      </w:r>
    </w:p>
    <w:p w14:paraId="4E09616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8EB209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4F4ED93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();</w:t>
      </w:r>
    </w:p>
    <w:p w14:paraId="1EF0C77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~Student(){};</w:t>
      </w:r>
    </w:p>
    <w:p w14:paraId="1620CC9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035584B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etYear(int year);</w:t>
      </w:r>
    </w:p>
    <w:p w14:paraId="02D11B6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etGroup(QString group);</w:t>
      </w:r>
    </w:p>
    <w:p w14:paraId="2B1402E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etLessons(QVector&lt;QString&gt; lessons);</w:t>
      </w:r>
    </w:p>
    <w:p w14:paraId="39BF0C6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714C227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GetYear();</w:t>
      </w:r>
    </w:p>
    <w:p w14:paraId="10D2EE8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GetGroup();</w:t>
      </w:r>
    </w:p>
    <w:p w14:paraId="0716371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Vector&lt;QString&gt; GetLessons();</w:t>
      </w:r>
    </w:p>
    <w:p w14:paraId="7A4B689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9F7FB1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ChooseTeacher(QString myTeacherID);</w:t>
      </w:r>
    </w:p>
    <w:p w14:paraId="7967740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 FindTheMostPopularTeacher(QList&lt;Teacher&gt; teachersList, QComboBox *subject, Teacher &amp;resTeacher);</w:t>
      </w:r>
    </w:p>
    <w:p w14:paraId="10DBC50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ortTeacherListBySurname(QList&lt;Teacher&gt; &amp;teachersList);</w:t>
      </w:r>
    </w:p>
    <w:p w14:paraId="5A22814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ortTeacherListByPosition(QList&lt;Teacher&gt; &amp;teachersList);</w:t>
      </w:r>
    </w:p>
    <w:p w14:paraId="78C62B3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FindTeachersWhoHaveOneSubject(QList&lt;Teacher&gt; teachersList,QList&lt;Teacher&gt; &amp;resList);</w:t>
      </w:r>
    </w:p>
    <w:p w14:paraId="65743C6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SetDisciplinesToStudent(Student &amp;student,int year);</w:t>
      </w:r>
    </w:p>
    <w:p w14:paraId="373D7B5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4CB2204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bool </w:t>
      </w:r>
      <w:r w:rsidRPr="00D036C2">
        <w:rPr>
          <w:rFonts w:ascii="Consolas" w:hAnsi="Consolas"/>
          <w:i/>
          <w:iCs/>
          <w:sz w:val="16"/>
          <w:szCs w:val="16"/>
        </w:rPr>
        <w:t>operator</w:t>
      </w:r>
      <w:r w:rsidRPr="00D036C2">
        <w:rPr>
          <w:rFonts w:ascii="Consolas" w:hAnsi="Consolas"/>
          <w:sz w:val="16"/>
          <w:szCs w:val="16"/>
        </w:rPr>
        <w:t>&lt;(Student &amp;another)</w:t>
      </w:r>
    </w:p>
    <w:p w14:paraId="688D5C4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{</w:t>
      </w:r>
    </w:p>
    <w:p w14:paraId="1219B56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surname &lt; another.surname;</w:t>
      </w:r>
    </w:p>
    <w:p w14:paraId="7F5137A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}</w:t>
      </w:r>
    </w:p>
    <w:p w14:paraId="69D1494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1CF4FE7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bool </w:t>
      </w:r>
      <w:r w:rsidRPr="00D036C2">
        <w:rPr>
          <w:rFonts w:ascii="Consolas" w:hAnsi="Consolas"/>
          <w:i/>
          <w:iCs/>
          <w:sz w:val="16"/>
          <w:szCs w:val="16"/>
        </w:rPr>
        <w:t>operator</w:t>
      </w:r>
      <w:r w:rsidRPr="00D036C2">
        <w:rPr>
          <w:rFonts w:ascii="Consolas" w:hAnsi="Consolas"/>
          <w:sz w:val="16"/>
          <w:szCs w:val="16"/>
        </w:rPr>
        <w:t>&gt;(Student &amp;another)</w:t>
      </w:r>
    </w:p>
    <w:p w14:paraId="7DD1D9C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769C0E3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group &gt; another.group;</w:t>
      </w:r>
    </w:p>
    <w:p w14:paraId="5BD94D7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3A7E663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>:</w:t>
      </w:r>
    </w:p>
    <w:p w14:paraId="1E2503F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year;</w:t>
      </w:r>
    </w:p>
    <w:p w14:paraId="0D169B8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group;</w:t>
      </w:r>
    </w:p>
    <w:p w14:paraId="3758B69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Vector&lt;QString&gt; lessons;</w:t>
      </w:r>
    </w:p>
    <w:p w14:paraId="6160F1E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5F2D163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Глобальн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ок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</w:t>
      </w:r>
    </w:p>
    <w:p w14:paraId="5FBA1A0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extern</w:t>
      </w:r>
      <w:r w:rsidRPr="00D036C2">
        <w:rPr>
          <w:rFonts w:ascii="Consolas" w:hAnsi="Consolas"/>
          <w:sz w:val="16"/>
          <w:szCs w:val="16"/>
        </w:rPr>
        <w:t xml:space="preserve"> QList&lt;Student&gt; studentsList;</w:t>
      </w:r>
    </w:p>
    <w:p w14:paraId="0184E3B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Глобаль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мін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а-користувача</w:t>
      </w:r>
    </w:p>
    <w:p w14:paraId="6220E2A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extern</w:t>
      </w:r>
      <w:r w:rsidRPr="00D036C2">
        <w:rPr>
          <w:rFonts w:ascii="Consolas" w:hAnsi="Consolas"/>
          <w:sz w:val="16"/>
          <w:szCs w:val="16"/>
        </w:rPr>
        <w:t xml:space="preserve"> Student student;</w:t>
      </w:r>
    </w:p>
    <w:p w14:paraId="22A3440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STUDENT_H</w:t>
      </w:r>
    </w:p>
    <w:p w14:paraId="6C76C54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5F5D40EB" w14:textId="07E3A556" w:rsidR="009358E4" w:rsidRPr="004A5A3B" w:rsidRDefault="009358E4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28"/>
          <w:szCs w:val="28"/>
          <w:lang w:val="en-US" w:eastAsia="uk-UA"/>
        </w:rPr>
      </w:pPr>
      <w:r w:rsidRPr="004A5A3B">
        <w:rPr>
          <w:b/>
          <w:bCs/>
          <w:sz w:val="28"/>
          <w:szCs w:val="28"/>
          <w:lang w:val="en-US" w:eastAsia="uk-UA"/>
        </w:rPr>
        <w:t>~~~~~~~~studentMethods.cpp~~~~~~</w:t>
      </w:r>
    </w:p>
    <w:p w14:paraId="137EC8B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student.h"</w:t>
      </w:r>
    </w:p>
    <w:p w14:paraId="01E6A72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MAX_NAME 32</w:t>
      </w:r>
    </w:p>
    <w:p w14:paraId="08A6CC5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01F9412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Student::Student(){}</w:t>
      </w:r>
    </w:p>
    <w:p w14:paraId="5244699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2592C16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Student::SetYear(int year)</w:t>
      </w:r>
    </w:p>
    <w:p w14:paraId="0A12CC0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E29540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year = year;</w:t>
      </w:r>
    </w:p>
    <w:p w14:paraId="6289483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7A43E3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02F4CFA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Student::SetGroup(QString group)</w:t>
      </w:r>
    </w:p>
    <w:p w14:paraId="04D0030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3B11F67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group = group;</w:t>
      </w:r>
    </w:p>
    <w:p w14:paraId="3B28536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513E1A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6C53BC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Student::SetLessons(QVector&lt;QString&gt; lessons)</w:t>
      </w:r>
    </w:p>
    <w:p w14:paraId="479244C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164CB0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lessons = lessons;</w:t>
      </w:r>
    </w:p>
    <w:p w14:paraId="22CD8B6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268FF2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511138C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int Student::GetYear()</w:t>
      </w:r>
    </w:p>
    <w:p w14:paraId="1CBB502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8FED4A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year;</w:t>
      </w:r>
    </w:p>
    <w:p w14:paraId="4331583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5711593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4F98982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String Student::GetGroup()</w:t>
      </w:r>
    </w:p>
    <w:p w14:paraId="2C10FB3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22821C9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group;</w:t>
      </w:r>
    </w:p>
    <w:p w14:paraId="748E80E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9F3E76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D01FB6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Vector&lt;QString&gt; Student::GetLessons()</w:t>
      </w:r>
    </w:p>
    <w:p w14:paraId="101701E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DB0C01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lessons;</w:t>
      </w:r>
    </w:p>
    <w:p w14:paraId="60C58BD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592A96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6787B6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Сорт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сі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садо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(від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найважливішої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найменш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ажливої)</w:t>
      </w:r>
    </w:p>
    <w:p w14:paraId="4723DD3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Student::SortTeacherListByPosition(QList&lt;Teacher&gt; &amp;teachersList)</w:t>
      </w:r>
    </w:p>
    <w:p w14:paraId="45EB426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D60448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ort(teachersList.begin(),teachersList.end(),[](Teacher &amp;firstTeacherPosition, Teacher &amp;secondTeacherPosition){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firstTeacherPosition &gt; secondTeacherPosition;});</w:t>
      </w:r>
    </w:p>
    <w:p w14:paraId="2133108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F0E823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2AA6F43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Сорт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сі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ізвищем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(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алфавітном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рядку)</w:t>
      </w:r>
    </w:p>
    <w:p w14:paraId="61F2BEB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Student::SortTeacherListBySurname(QList&lt;Teacher&gt; &amp;teachersList)</w:t>
      </w:r>
    </w:p>
    <w:p w14:paraId="388B2DD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E69CC1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ort(teachersList.begin(),teachersList.end(),[] (Teacher &amp;firstTeacherSurname, Teacher &amp;secondTeacherSurname){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firstTeacherSurname &lt; secondTeacherSurname;});</w:t>
      </w:r>
    </w:p>
    <w:p w14:paraId="4BC7A9C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5C846A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2F4C347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нах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еред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сі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ів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и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хт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м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ільк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од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у</w:t>
      </w:r>
    </w:p>
    <w:p w14:paraId="1985760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Student::FindTeachersWhoHaveOneSubject(QList&lt;Teacher&gt; teachersList,QList&lt;Teacher&gt; &amp;resList)</w:t>
      </w:r>
    </w:p>
    <w:p w14:paraId="300C9D6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EFED26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40DB9C4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eachersList.size(); ++i)</w:t>
      </w:r>
    </w:p>
    <w:p w14:paraId="4407333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teachersList[i].GetDisciplines().size() == 1)</w:t>
      </w:r>
    </w:p>
    <w:p w14:paraId="6344ECF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{</w:t>
      </w:r>
    </w:p>
    <w:p w14:paraId="6643C91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Teacher tmp;</w:t>
      </w:r>
    </w:p>
    <w:p w14:paraId="5185B5B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tmp.surname = teachersList[i].surname;</w:t>
      </w:r>
    </w:p>
    <w:p w14:paraId="1199293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tmp.SetPosition(teachersList[i].GetPosition());</w:t>
      </w:r>
    </w:p>
    <w:p w14:paraId="3BCDEC0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lastRenderedPageBreak/>
        <w:t xml:space="preserve">            tmp.SetDiscipline(teachersList[i].GetDisciplines()[0]);</w:t>
      </w:r>
    </w:p>
    <w:p w14:paraId="65E3CCD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resList.push_back(tmp);</w:t>
      </w:r>
    </w:p>
    <w:p w14:paraId="6F360BD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}</w:t>
      </w:r>
    </w:p>
    <w:p w14:paraId="0771896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9B215B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2FF784F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нах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еред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сі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браної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найпопулярнішого(найбільше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писани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)</w:t>
      </w:r>
    </w:p>
    <w:p w14:paraId="45B3D04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int Student::FindTheMostPopularTeacher(QList&lt;Teacher&gt; teachersList, QComboBox *subject, Teacher &amp;resTeacher)</w:t>
      </w:r>
    </w:p>
    <w:p w14:paraId="1E499BD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8EB75F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Vector&lt;Teacher&gt; thisDiscipTeachers;</w:t>
      </w:r>
    </w:p>
    <w:p w14:paraId="4C198B2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counter = 0;</w:t>
      </w:r>
    </w:p>
    <w:p w14:paraId="0AFC2BC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0727B47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subject-&gt;currentText() == "")</w:t>
      </w:r>
    </w:p>
    <w:p w14:paraId="19428D1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-1;</w:t>
      </w:r>
    </w:p>
    <w:p w14:paraId="292BD27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11353B8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eachersList.size(); ++i)</w:t>
      </w:r>
    </w:p>
    <w:p w14:paraId="4238806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j = 0; j &lt; teachersList[i].GetDisciplines().size(); ++j)</w:t>
      </w:r>
    </w:p>
    <w:p w14:paraId="0CA2E6A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teachersList[i].GetDisciplines()[j].GetName() == subject-&gt;currentText())</w:t>
      </w:r>
    </w:p>
    <w:p w14:paraId="607687F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thisDiscipTeachers.push_back(teachersList[i]);</w:t>
      </w:r>
    </w:p>
    <w:p w14:paraId="3E4A70D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48D7896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0FBDF43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max = thisDiscipTeachers[0].GetSizeOfIdOfPersons();</w:t>
      </w:r>
    </w:p>
    <w:p w14:paraId="054F326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resTeacher.surname = thisDiscipTeachers[0].surname;</w:t>
      </w:r>
    </w:p>
    <w:p w14:paraId="4A4E8C3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resTeacher.SetPosition(thisDiscipTeachers[0].GetPosition());</w:t>
      </w:r>
    </w:p>
    <w:p w14:paraId="4266D7A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counter = thisDiscipTeachers[0].GetSizeOfIdOfPersons();</w:t>
      </w:r>
    </w:p>
    <w:p w14:paraId="7E6CE7A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300E44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hisDiscipTeachers[0].GetDisciplines().size(); ++i)</w:t>
      </w:r>
    </w:p>
    <w:p w14:paraId="4441C77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resTeacher.SetDiscipline(thisDiscipTeachers[0].GetDisciplines()[i]);</w:t>
      </w:r>
    </w:p>
    <w:p w14:paraId="2A8DF40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22D680B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1A13ADD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1; i &lt; thisDiscipTeachers.size(); ++i)</w:t>
      </w:r>
    </w:p>
    <w:p w14:paraId="0001CD8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6036908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max &lt; thisDiscipTeachers[i].GetSizeOfIdOfPersons())</w:t>
      </w:r>
    </w:p>
    <w:p w14:paraId="2852844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{</w:t>
      </w:r>
    </w:p>
    <w:p w14:paraId="00A8555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max = thisDiscipTeachers[i].GetSizeOfIdOfPersons();</w:t>
      </w:r>
    </w:p>
    <w:p w14:paraId="54DF502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resTeacher.surname = thisDiscipTeachers[i].surname;</w:t>
      </w:r>
    </w:p>
    <w:p w14:paraId="161409E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resTeacher.SetPosition(thisDiscipTeachers[i].GetPosition());</w:t>
      </w:r>
    </w:p>
    <w:p w14:paraId="19CC6DE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counter = thisDiscipTeachers[i].GetSizeOfIdOfPersons();</w:t>
      </w:r>
    </w:p>
    <w:p w14:paraId="52A2383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hisDiscipTeachers[i].GetDisciplines().size(); ++i)</w:t>
      </w:r>
    </w:p>
    <w:p w14:paraId="3452D63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resTeacher.SetDiscipline(thisDiscipTeachers[i].GetDisciplines()[i]);</w:t>
      </w:r>
    </w:p>
    <w:p w14:paraId="68F0E61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}</w:t>
      </w:r>
    </w:p>
    <w:p w14:paraId="7CB76EE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24263B0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counter;</w:t>
      </w:r>
    </w:p>
    <w:p w14:paraId="69B374D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496ABF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434FAAE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625C0BA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апис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а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обраног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я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дан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у</w:t>
      </w:r>
    </w:p>
    <w:p w14:paraId="0038C8B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Student::ChooseTeacher(QString myTeacherID)</w:t>
      </w:r>
    </w:p>
    <w:p w14:paraId="1D77BD7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5AB3FB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tudent.SetIdOfPersonsByIndex(myTeacherID,student.GetSizeOfIdOfPersons());</w:t>
      </w:r>
    </w:p>
    <w:p w14:paraId="65B72E8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F81115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5582183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апис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а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йог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курсу</w:t>
      </w:r>
    </w:p>
    <w:p w14:paraId="7AE7838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Student::SetDisciplinesToStudent(Student &amp;student,int year)</w:t>
      </w:r>
    </w:p>
    <w:p w14:paraId="1EAE409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DF1AE1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listOfDisciplines.size(); ++i)</w:t>
      </w:r>
    </w:p>
    <w:p w14:paraId="5BAF6C4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listOfDisciplines[i].GetCourse() == year)</w:t>
      </w:r>
    </w:p>
    <w:p w14:paraId="73DA098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student.lessons.push_back(listOfDisciplines[i].GetName());</w:t>
      </w:r>
    </w:p>
    <w:p w14:paraId="0EAB83A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37664AB" w14:textId="2151C574" w:rsidR="009358E4" w:rsidRPr="00D036C2" w:rsidRDefault="009358E4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bCs/>
          <w:sz w:val="16"/>
          <w:szCs w:val="16"/>
          <w:lang w:val="en-US" w:eastAsia="uk-UA"/>
        </w:rPr>
      </w:pPr>
    </w:p>
    <w:p w14:paraId="5910A664" w14:textId="052B8FF7" w:rsidR="009358E4" w:rsidRPr="00DB6D42" w:rsidRDefault="009358E4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bCs/>
          <w:sz w:val="28"/>
          <w:szCs w:val="28"/>
          <w:lang w:val="en-US" w:eastAsia="uk-UA"/>
        </w:rPr>
      </w:pPr>
      <w:r w:rsidRPr="00DB6D42">
        <w:rPr>
          <w:b/>
          <w:bCs/>
          <w:sz w:val="28"/>
          <w:szCs w:val="28"/>
          <w:lang w:val="en-US" w:eastAsia="uk-UA"/>
        </w:rPr>
        <w:t>~~~~~studentpage.h~~~~~~</w:t>
      </w:r>
    </w:p>
    <w:p w14:paraId="4C9BFB5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STUDENTPAGE_H</w:t>
      </w:r>
    </w:p>
    <w:p w14:paraId="1705844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STUDENTPAGE_H</w:t>
      </w:r>
    </w:p>
    <w:p w14:paraId="49B1866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A7E87C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Dialog&gt;</w:t>
      </w:r>
    </w:p>
    <w:p w14:paraId="232C572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TableWidget&gt;</w:t>
      </w:r>
    </w:p>
    <w:p w14:paraId="771950C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Teacher.h"</w:t>
      </w:r>
    </w:p>
    <w:p w14:paraId="213CF707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а</w:t>
      </w:r>
    </w:p>
    <w:p w14:paraId="3ADD907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namespac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Ui</w:t>
      </w:r>
      <w:r w:rsidRPr="00D036C2">
        <w:rPr>
          <w:rFonts w:ascii="Consolas" w:hAnsi="Consolas"/>
          <w:sz w:val="16"/>
          <w:szCs w:val="16"/>
        </w:rPr>
        <w:t xml:space="preserve"> {</w:t>
      </w:r>
    </w:p>
    <w:p w14:paraId="60FB5B8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StudentPage</w:t>
      </w:r>
      <w:r w:rsidRPr="00D036C2">
        <w:rPr>
          <w:rFonts w:ascii="Consolas" w:hAnsi="Consolas"/>
          <w:sz w:val="16"/>
          <w:szCs w:val="16"/>
        </w:rPr>
        <w:t>;</w:t>
      </w:r>
    </w:p>
    <w:p w14:paraId="25F2218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54FD24B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0E755C5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StudentPage</w:t>
      </w:r>
      <w:r w:rsidRPr="00D036C2">
        <w:rPr>
          <w:rFonts w:ascii="Consolas" w:hAnsi="Consolas"/>
          <w:sz w:val="16"/>
          <w:szCs w:val="16"/>
        </w:rPr>
        <w:t xml:space="preserve"> : 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 xml:space="preserve"> QDialog</w:t>
      </w:r>
    </w:p>
    <w:p w14:paraId="476343E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62FC7E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_OBJECT</w:t>
      </w:r>
    </w:p>
    <w:p w14:paraId="3214FFD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6AA714B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26D3CE1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xplicit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StudentPage</w:t>
      </w:r>
      <w:r w:rsidRPr="00D036C2">
        <w:rPr>
          <w:rFonts w:ascii="Consolas" w:hAnsi="Consolas"/>
          <w:sz w:val="16"/>
          <w:szCs w:val="16"/>
        </w:rPr>
        <w:t xml:space="preserve">(QWidget *parent = </w:t>
      </w:r>
      <w:r w:rsidRPr="00D036C2">
        <w:rPr>
          <w:rFonts w:ascii="Consolas" w:hAnsi="Consolas"/>
          <w:i/>
          <w:iCs/>
          <w:sz w:val="16"/>
          <w:szCs w:val="16"/>
        </w:rPr>
        <w:t>nullptr</w:t>
      </w:r>
      <w:r w:rsidRPr="00D036C2">
        <w:rPr>
          <w:rFonts w:ascii="Consolas" w:hAnsi="Consolas"/>
          <w:sz w:val="16"/>
          <w:szCs w:val="16"/>
        </w:rPr>
        <w:t>);</w:t>
      </w:r>
    </w:p>
    <w:p w14:paraId="2695EEA5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~</w:t>
      </w:r>
      <w:r w:rsidRPr="00D036C2">
        <w:rPr>
          <w:rFonts w:ascii="Consolas" w:hAnsi="Consolas"/>
          <w:b/>
          <w:bCs/>
          <w:i/>
          <w:iCs/>
          <w:sz w:val="16"/>
          <w:szCs w:val="16"/>
        </w:rPr>
        <w:t>StudentPage</w:t>
      </w:r>
      <w:r w:rsidRPr="00D036C2">
        <w:rPr>
          <w:rFonts w:ascii="Consolas" w:hAnsi="Consolas"/>
          <w:sz w:val="16"/>
          <w:szCs w:val="16"/>
        </w:rPr>
        <w:t>();</w:t>
      </w:r>
    </w:p>
    <w:p w14:paraId="60F102CF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1905BB5C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 xml:space="preserve"> slots:</w:t>
      </w:r>
    </w:p>
    <w:p w14:paraId="0BF16B1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tableItemClicked</w:t>
      </w:r>
      <w:r w:rsidRPr="00D036C2">
        <w:rPr>
          <w:rFonts w:ascii="Consolas" w:hAnsi="Consolas"/>
          <w:sz w:val="16"/>
          <w:szCs w:val="16"/>
        </w:rPr>
        <w:t>(int row, int column);</w:t>
      </w:r>
    </w:p>
    <w:p w14:paraId="47A589A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PrintInfo</w:t>
      </w:r>
      <w:r w:rsidRPr="00D036C2">
        <w:rPr>
          <w:rFonts w:ascii="Consolas" w:hAnsi="Consolas"/>
          <w:sz w:val="16"/>
          <w:szCs w:val="16"/>
        </w:rPr>
        <w:t>(QTableWidget *tableTeacherInfo, QList&lt;Teacher&gt; list, int mode);</w:t>
      </w:r>
    </w:p>
    <w:p w14:paraId="349E85A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ShowTeachersListInfo</w:t>
      </w:r>
      <w:r w:rsidRPr="00D036C2">
        <w:rPr>
          <w:rFonts w:ascii="Consolas" w:hAnsi="Consolas"/>
          <w:sz w:val="16"/>
          <w:szCs w:val="16"/>
        </w:rPr>
        <w:t>(QString subject, QTableWidget *table);</w:t>
      </w:r>
    </w:p>
    <w:p w14:paraId="407A94DD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ShowMyTeachersWithDisciplines</w:t>
      </w:r>
      <w:r w:rsidRPr="00D036C2">
        <w:rPr>
          <w:rFonts w:ascii="Consolas" w:hAnsi="Consolas"/>
          <w:sz w:val="16"/>
          <w:szCs w:val="16"/>
        </w:rPr>
        <w:t>();</w:t>
      </w:r>
    </w:p>
    <w:p w14:paraId="39ADAE6A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ShowMyTeachers</w:t>
      </w:r>
      <w:r w:rsidRPr="00D036C2">
        <w:rPr>
          <w:rFonts w:ascii="Consolas" w:hAnsi="Consolas"/>
          <w:sz w:val="16"/>
          <w:szCs w:val="16"/>
        </w:rPr>
        <w:t>();</w:t>
      </w:r>
    </w:p>
    <w:p w14:paraId="5708E0F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ShowMyDisciplines</w:t>
      </w:r>
      <w:r w:rsidRPr="00D036C2">
        <w:rPr>
          <w:rFonts w:ascii="Consolas" w:hAnsi="Consolas"/>
          <w:sz w:val="16"/>
          <w:szCs w:val="16"/>
        </w:rPr>
        <w:t>();</w:t>
      </w:r>
    </w:p>
    <w:p w14:paraId="0AAB300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645D931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 xml:space="preserve"> slots:</w:t>
      </w:r>
    </w:p>
    <w:p w14:paraId="74E1D04B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ortSurname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1600CAC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ortPosition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376F0B2E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Teacher1Disc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3A0CBEF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FindTheMostPopularTeacher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1607397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howTeachers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2E33558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howMyDisTeachers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02640B36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ChooseTeacher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530EC5D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FindFreeTeachersByDate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78C7F3C3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commandLinkButton_BackLink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29DF74F4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tableWidget_Info_customContextMenuRequested</w:t>
      </w:r>
      <w:r w:rsidRPr="00D036C2">
        <w:rPr>
          <w:rFonts w:ascii="Consolas" w:hAnsi="Consolas"/>
          <w:sz w:val="16"/>
          <w:szCs w:val="16"/>
        </w:rPr>
        <w:t>(</w:t>
      </w:r>
      <w:r w:rsidRPr="00D036C2">
        <w:rPr>
          <w:rFonts w:ascii="Consolas" w:hAnsi="Consolas"/>
          <w:i/>
          <w:iCs/>
          <w:sz w:val="16"/>
          <w:szCs w:val="16"/>
        </w:rPr>
        <w:t>const</w:t>
      </w:r>
      <w:r w:rsidRPr="00D036C2">
        <w:rPr>
          <w:rFonts w:ascii="Consolas" w:hAnsi="Consolas"/>
          <w:sz w:val="16"/>
          <w:szCs w:val="16"/>
        </w:rPr>
        <w:t xml:space="preserve"> QPoint &amp;pos);</w:t>
      </w:r>
    </w:p>
    <w:p w14:paraId="7C968AE1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365ADC9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>:</w:t>
      </w:r>
    </w:p>
    <w:p w14:paraId="56CC5FD8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::StudentPage *ui;</w:t>
      </w:r>
    </w:p>
    <w:p w14:paraId="7985D202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1DD69030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</w:p>
    <w:p w14:paraId="4B6645D9" w14:textId="77777777" w:rsidR="009358E4" w:rsidRPr="00D036C2" w:rsidRDefault="009358E4" w:rsidP="009358E4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STUDENTPAGE_H</w:t>
      </w:r>
    </w:p>
    <w:p w14:paraId="733EB37F" w14:textId="1A2D80E0" w:rsidR="009358E4" w:rsidRPr="00D036C2" w:rsidRDefault="009358E4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en-US" w:eastAsia="uk-UA"/>
        </w:rPr>
      </w:pPr>
    </w:p>
    <w:p w14:paraId="5EB5DDE0" w14:textId="70F6C4EE" w:rsidR="009358E4" w:rsidRPr="00DB6D42" w:rsidRDefault="009358E4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sz w:val="28"/>
          <w:szCs w:val="28"/>
          <w:lang w:val="en-US" w:eastAsia="uk-UA"/>
        </w:rPr>
      </w:pPr>
      <w:r w:rsidRPr="00DB6D42">
        <w:rPr>
          <w:b/>
          <w:sz w:val="28"/>
          <w:szCs w:val="28"/>
          <w:lang w:val="en-US" w:eastAsia="uk-UA"/>
        </w:rPr>
        <w:t>~~~~~~~~~studentpage</w:t>
      </w:r>
      <w:r w:rsidR="00D036C2" w:rsidRPr="00DB6D42">
        <w:rPr>
          <w:b/>
          <w:sz w:val="28"/>
          <w:szCs w:val="28"/>
          <w:lang w:val="en-US" w:eastAsia="uk-UA"/>
        </w:rPr>
        <w:t>.cpp~~~~~~~</w:t>
      </w:r>
    </w:p>
    <w:p w14:paraId="52F5A60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studentpage.h"</w:t>
      </w:r>
    </w:p>
    <w:p w14:paraId="34EE820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ui_studentpage.h"</w:t>
      </w:r>
    </w:p>
    <w:p w14:paraId="3D00191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7CE940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mainwindow.h"</w:t>
      </w:r>
    </w:p>
    <w:p w14:paraId="5B122EE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loginpage.h"</w:t>
      </w:r>
    </w:p>
    <w:p w14:paraId="639F3E7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>#include "student.h"</w:t>
      </w:r>
    </w:p>
    <w:p w14:paraId="6F2D666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discipline.h"</w:t>
      </w:r>
    </w:p>
    <w:p w14:paraId="3BBE563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include "disciplinemanager.h"</w:t>
      </w:r>
    </w:p>
    <w:p w14:paraId="0FFE128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119DF1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define PRINT_DISCIPLINE_MODE 2</w:t>
      </w:r>
    </w:p>
    <w:p w14:paraId="789086F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#define PRINT_COURSE 1</w:t>
      </w:r>
    </w:p>
    <w:p w14:paraId="5B95A29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68C63F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StudentPage::StudentPage(QWidget *parent) :</w:t>
      </w:r>
    </w:p>
    <w:p w14:paraId="22E2AE2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Dialog(parent),</w:t>
      </w:r>
    </w:p>
    <w:p w14:paraId="6D40D2D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Ui::StudentPage)</w:t>
      </w:r>
    </w:p>
    <w:p w14:paraId="6AE5111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70CD85C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setupUi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);</w:t>
      </w:r>
    </w:p>
    <w:p w14:paraId="17922F3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E28FCB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List parts = student.surname.toLower().split(' ', QString::SkipEmptyParts);</w:t>
      </w:r>
    </w:p>
    <w:p w14:paraId="6573956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(int i = 0; i &lt; parts.size(); ++i)</w:t>
      </w:r>
    </w:p>
    <w:p w14:paraId="1E376E9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parts[i].replace(0, 1, parts[i][0].toUpper());</w:t>
      </w:r>
    </w:p>
    <w:p w14:paraId="4F9AF02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5FBB25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label_Surname-&gt;setText("Welcome " + parts.join(" "));</w:t>
      </w:r>
    </w:p>
    <w:p w14:paraId="23F60AA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Disciplines-&gt;setColumnCount(2);</w:t>
      </w:r>
    </w:p>
    <w:p w14:paraId="310367F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Disciplines-&gt;setRowCount(student.GetLessons().size());</w:t>
      </w:r>
    </w:p>
    <w:p w14:paraId="6AB8F4A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calendarWidget-&gt;showToday();</w:t>
      </w:r>
    </w:p>
    <w:p w14:paraId="548F91A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2D3705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listOfDisciplines.size(); ++i)</w:t>
      </w:r>
    </w:p>
    <w:p w14:paraId="248A583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comboBox_Disciplines-&gt;addItem(listOfDisciplines[i].GetName());</w:t>
      </w:r>
    </w:p>
    <w:p w14:paraId="6A66BA7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20CB04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student.GetSizeOfIdOfPersons() == NUMS_OF_DISCIPLINES)</w:t>
      </w:r>
    </w:p>
    <w:p w14:paraId="3BD2E14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2419C3C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ShowMyTeachersWithDisciplines();</w:t>
      </w:r>
    </w:p>
    <w:p w14:paraId="0B7794D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5969C4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student.GetSizeOfIdOfPersons())</w:t>
      </w:r>
    </w:p>
    <w:p w14:paraId="7DF6404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6B0C167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onnect(ui-&gt;tableWidget_Info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IGNAL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cellDoubleClicked(int,int))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LO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ableItemClicked(int,int)));</w:t>
      </w:r>
    </w:p>
    <w:p w14:paraId="49C6C20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ShowMyDisciplines();</w:t>
      </w:r>
    </w:p>
    <w:p w14:paraId="690F391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ShowMyTeachers();</w:t>
      </w:r>
    </w:p>
    <w:p w14:paraId="080D6B4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5D8CF9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</w:p>
    <w:p w14:paraId="69A1B7E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7C196BD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connect(ui-&gt;tableWidget_Info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IGNAL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cellDoubleClicked(int,int))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LO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ableItemClicked(int,int)));</w:t>
      </w:r>
    </w:p>
    <w:p w14:paraId="764AFD2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ShowMyDisciplines();</w:t>
      </w:r>
    </w:p>
    <w:p w14:paraId="35DED0A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3FF790E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177DC50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EFC8DB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StudentPage::~StudentPage()</w:t>
      </w:r>
    </w:p>
    <w:p w14:paraId="49D555B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1846E63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delet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ui;</w:t>
      </w:r>
    </w:p>
    <w:p w14:paraId="72FB7CF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34F4E7A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26854E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дповідним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йог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ями</w:t>
      </w:r>
    </w:p>
    <w:p w14:paraId="678EDEB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ShowMyTeachersWithDisciplines()</w:t>
      </w:r>
    </w:p>
    <w:p w14:paraId="6F02EB6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5E0E590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QList&lt;Teacher&gt; myTeachers;</w:t>
      </w:r>
    </w:p>
    <w:p w14:paraId="6779ACB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ui-&gt;pushButton_ChooseTeacher-&gt;hide();</w:t>
      </w:r>
    </w:p>
    <w:p w14:paraId="41E3E68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F0EF6F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teachersList.size(); ++i)</w:t>
      </w:r>
    </w:p>
    <w:p w14:paraId="5C26727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student.GetSizeOfIdOfPersons(); ++j)</w:t>
      </w:r>
    </w:p>
    <w:p w14:paraId="4A01692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eachersList[i].GetPersonalId() == student.GetIdOfPersonsByIndex(j))</w:t>
      </w:r>
    </w:p>
    <w:p w14:paraId="332B48D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myTeachers.push_back(teachersList[i]);</w:t>
      </w:r>
    </w:p>
    <w:p w14:paraId="1E974EB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DB42CD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ui-&gt;tableWidget_Disciplines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MY DISCIPLINES"));</w:t>
      </w:r>
    </w:p>
    <w:p w14:paraId="7429ADF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ui-&gt;tableWidget_Disciplines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S"));</w:t>
      </w:r>
    </w:p>
    <w:p w14:paraId="7E04BA5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k = 0; k &lt; student.GetLessons().size(); ++k)</w:t>
      </w:r>
    </w:p>
    <w:p w14:paraId="166DB07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myTeachers.size(); ++i)</w:t>
      </w:r>
    </w:p>
    <w:p w14:paraId="0918824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myTeachers[i].GetDisciplines().size(); ++j)</w:t>
      </w:r>
    </w:p>
    <w:p w14:paraId="0C49BF1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{</w:t>
      </w:r>
    </w:p>
    <w:p w14:paraId="0434E08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student.GetLessons()[k] == myTeachers[i].GetDisciplines()[j].GetName().replace("_"," "))</w:t>
      </w:r>
    </w:p>
    <w:p w14:paraId="7B954DB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{</w:t>
      </w:r>
    </w:p>
    <w:p w14:paraId="29D4313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ui-&gt;comboBox_MyDisciplines-&gt;addItem(student.GetLessons()[k]);</w:t>
      </w:r>
    </w:p>
    <w:p w14:paraId="4C6FDD1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ui-&gt;tableWidget_Disciplines-&gt;setItem(k,0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student.GetLessons()[k]));</w:t>
      </w:r>
    </w:p>
    <w:p w14:paraId="7A80E52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ui-&gt;tableWidget_Disciplines-&gt;setItem(k,1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myTeachers[i].surname));</w:t>
      </w:r>
    </w:p>
    <w:p w14:paraId="3DE5409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}</w:t>
      </w:r>
    </w:p>
    <w:p w14:paraId="1EECFA0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}</w:t>
      </w:r>
    </w:p>
    <w:p w14:paraId="0441292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52D476A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BD8314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</w:p>
    <w:p w14:paraId="6FE6E6A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ShowMyDisciplines()</w:t>
      </w:r>
    </w:p>
    <w:p w14:paraId="082C670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2A79F5E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Disciplines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MY DISCIPLINES"));</w:t>
      </w:r>
    </w:p>
    <w:p w14:paraId="23DC524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Disciplines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S"));</w:t>
      </w:r>
    </w:p>
    <w:p w14:paraId="564D24B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k = 0; k &lt; student.GetLessons().size(); ++k)</w:t>
      </w:r>
    </w:p>
    <w:p w14:paraId="68865FC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0615A40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comboBox_MyDisciplines-&gt;addItem(student.GetLessons()[k]);</w:t>
      </w:r>
    </w:p>
    <w:p w14:paraId="0742334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tableWidget_Disciplines-&gt;setItem(k,0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student.GetLessons()[k]));</w:t>
      </w:r>
    </w:p>
    <w:p w14:paraId="11B5EE0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0B78739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6F6DF1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7D9458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</w:p>
    <w:p w14:paraId="154D338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ShowMyTeachers()</w:t>
      </w:r>
    </w:p>
    <w:p w14:paraId="4DBE493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180C6D6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pushButton_ChooseTeacher-&gt;show();</w:t>
      </w:r>
    </w:p>
    <w:p w14:paraId="2FCE8DE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List&lt;Teacher&gt; myTeachers;</w:t>
      </w:r>
    </w:p>
    <w:p w14:paraId="2227475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teachersList.size(); ++i)</w:t>
      </w:r>
    </w:p>
    <w:p w14:paraId="57E9903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student.GetSizeOfIdOfPersons(); ++j)</w:t>
      </w:r>
    </w:p>
    <w:p w14:paraId="364DF76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eachersList[i].GetPersonalId() == student.GetIdOfPersonsByIndex(j))</w:t>
      </w:r>
    </w:p>
    <w:p w14:paraId="6819F6F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myTeachers.push_back(teachersList[i]);</w:t>
      </w:r>
    </w:p>
    <w:p w14:paraId="4723A6C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DC1628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myTeachers.size(); ++i)</w:t>
      </w:r>
    </w:p>
    <w:p w14:paraId="3EEEA1A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tableWidget_Disciplines-&gt;setItem(i,1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myTeachers[i].surname));</w:t>
      </w:r>
    </w:p>
    <w:p w14:paraId="63BC42C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859E41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B8F46F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чит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омірк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ізвищем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ставля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л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ами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</w:p>
    <w:p w14:paraId="02A2C6C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tableItemClicked(int row, int column)</w:t>
      </w:r>
    </w:p>
    <w:p w14:paraId="39AF9D1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212AB0C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!column)</w:t>
      </w:r>
    </w:p>
    <w:p w14:paraId="7DCBE9C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{</w:t>
      </w:r>
    </w:p>
    <w:p w14:paraId="12D549D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QTableWidgetItem *item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);</w:t>
      </w:r>
    </w:p>
    <w:p w14:paraId="1B7DC9F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item-&gt;setFlags(item-&gt;flags() ^ Qt::ItemIsEditable);</w:t>
      </w:r>
    </w:p>
    <w:p w14:paraId="43B8F56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9AC060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QString subject = ui-&gt;comboBox_MyDisciplines-&gt;currentText();</w:t>
      </w:r>
    </w:p>
    <w:p w14:paraId="4770138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QString surname = ui-&gt;tableWidget_Info-&gt;item(row,column)-&gt;text();</w:t>
      </w:r>
    </w:p>
    <w:p w14:paraId="31AB26B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DF85B0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ui-&gt;tableWidget_Disciplines-&gt;rowCount(); ++i)</w:t>
      </w:r>
    </w:p>
    <w:p w14:paraId="0BC8BF4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ui-&gt;tableWidget_Disciplines-&gt;item(i,0)-&gt;text() == subject)</w:t>
      </w:r>
    </w:p>
    <w:p w14:paraId="2F5F1FA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{</w:t>
      </w:r>
    </w:p>
    <w:p w14:paraId="6F4DEBC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ui-&gt;tableWidget_Disciplines-&gt;setItem(i,column + 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surname));</w:t>
      </w:r>
    </w:p>
    <w:p w14:paraId="1B5A641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}</w:t>
      </w:r>
    </w:p>
    <w:p w14:paraId="75BFA97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4D4260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ui-&gt;tableWidget_Info-&gt;clearSelection();</w:t>
      </w:r>
    </w:p>
    <w:p w14:paraId="69C3833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}</w:t>
      </w:r>
    </w:p>
    <w:p w14:paraId="0C8E3A1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7582F8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D24CC8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нформаці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обраних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ів</w:t>
      </w:r>
    </w:p>
    <w:p w14:paraId="27C61EA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PrintInfo(QTableWidget *tableTeacherInfo, QList&lt;Teacher&gt; list, int mode)</w:t>
      </w:r>
    </w:p>
    <w:p w14:paraId="7692791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6C3CE07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ableTeacherInfo-&gt;setRowCount(list.size());</w:t>
      </w:r>
    </w:p>
    <w:p w14:paraId="767D19F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list.size(); ++i)</w:t>
      </w:r>
    </w:p>
    <w:p w14:paraId="3859EAA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6C8AEA7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ableTeacherInfo-&gt;setItem(i,0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list[i].surname));</w:t>
      </w:r>
    </w:p>
    <w:p w14:paraId="2852D2F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ableTeacherInfo-&gt;setItem(i,1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list[i].GetPosition().second));</w:t>
      </w:r>
    </w:p>
    <w:p w14:paraId="0C743CD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24F38F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mode == PRINT_COURSE)</w:t>
      </w:r>
    </w:p>
    <w:p w14:paraId="1449E17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715B0B0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tableTeacherInfo-&gt;setItem(i,2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list[i].GetDisciplines()[0].GetName().replace("_"," ")));</w:t>
      </w:r>
    </w:p>
    <w:p w14:paraId="4CC347B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tableTeacherInfo-&gt;setItem(i,3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list[i].GetDisciplines()[0].GetCourse()));</w:t>
      </w:r>
    </w:p>
    <w:p w14:paraId="7AA208A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3533913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e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mode == PRINT_DISCIPLINE_MODE)</w:t>
      </w:r>
    </w:p>
    <w:p w14:paraId="1657BA9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3E9DD5C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list[i].GetDisciplines().size(); ++j)</w:t>
      </w:r>
    </w:p>
    <w:p w14:paraId="481ED92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tableTeacherInfo-&gt;setItem(i,2+j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list[i].GetDisciplines()[j].GetName().replace("_"," ")));</w:t>
      </w:r>
    </w:p>
    <w:p w14:paraId="627CBCC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6662E67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7B2FA08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D2EDB5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9A2B47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клик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метод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ортуванн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ізвищем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і</w:t>
      </w:r>
    </w:p>
    <w:p w14:paraId="31F2E55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pushButton_SortSurname_clicked()</w:t>
      </w:r>
    </w:p>
    <w:p w14:paraId="4E54405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1134793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ui-&gt;tableWidget_Info-&gt;setColumnCount(2);</w:t>
      </w:r>
    </w:p>
    <w:p w14:paraId="251AC3E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ui-&gt;tableWidget_Info-&gt;setRowCount(teachersList.size());</w:t>
      </w:r>
    </w:p>
    <w:p w14:paraId="0EDAC3C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ui-&gt;tableWidget_Info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"));</w:t>
      </w:r>
    </w:p>
    <w:p w14:paraId="7996302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ui-&gt;tableWidget_Info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OSITION"));</w:t>
      </w:r>
    </w:p>
    <w:p w14:paraId="11C1B66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student.SortTeacherListBySurname(teachersList);</w:t>
      </w:r>
    </w:p>
    <w:p w14:paraId="4F7FB22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PrintInfo(ui-&gt;tableWidget_Info,teachersList,0);</w:t>
      </w:r>
    </w:p>
    <w:p w14:paraId="70E39F5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763FC5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1D51AB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клик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метод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ортуванн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садо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і</w:t>
      </w:r>
    </w:p>
    <w:p w14:paraId="676F527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pushButton_SortPosition_clicked()</w:t>
      </w:r>
    </w:p>
    <w:p w14:paraId="34BAC97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7CCEBF5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ColumnCount(2);</w:t>
      </w:r>
    </w:p>
    <w:p w14:paraId="228FCE9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RowCount(teachersList.size());</w:t>
      </w:r>
    </w:p>
    <w:p w14:paraId="01F54A1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"));</w:t>
      </w:r>
    </w:p>
    <w:p w14:paraId="3A2899B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OSITION"));</w:t>
      </w:r>
    </w:p>
    <w:p w14:paraId="429DEC4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.SortTeacherListByPosition(teachersList);</w:t>
      </w:r>
    </w:p>
    <w:p w14:paraId="3F7D643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PrintInfo(ui-&gt;tableWidget_Info,teachersList,0);</w:t>
      </w:r>
    </w:p>
    <w:p w14:paraId="487B3DD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3B005E7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834AA4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клик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метод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шук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одно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о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і</w:t>
      </w:r>
    </w:p>
    <w:p w14:paraId="37758F0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pushButton_Teacher1Disc_clicked()</w:t>
      </w:r>
    </w:p>
    <w:p w14:paraId="33FDF27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304A912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List&lt;Teacher&gt; resList;</w:t>
      </w:r>
    </w:p>
    <w:p w14:paraId="37B020B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.FindTeachersWhoHaveOneSubject(teachersList,resList);</w:t>
      </w:r>
    </w:p>
    <w:p w14:paraId="7AE3331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ColumnCount(3);</w:t>
      </w:r>
    </w:p>
    <w:p w14:paraId="792BDEC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"));</w:t>
      </w:r>
    </w:p>
    <w:p w14:paraId="230F82F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OSITION"));</w:t>
      </w:r>
    </w:p>
    <w:p w14:paraId="251F260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2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DISCIPLINE"));</w:t>
      </w:r>
    </w:p>
    <w:p w14:paraId="3701AEA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696490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PrintInfo(ui-&gt;tableWidget_Info,resList,PRINT_COURSE);</w:t>
      </w:r>
    </w:p>
    <w:p w14:paraId="5E7BB3B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AAAFD4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CC264C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клик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метод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ля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ошук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йпопулярнішог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і</w:t>
      </w:r>
    </w:p>
    <w:p w14:paraId="68A2038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pushButton_FindTheMostPopularTeacher_clicked()</w:t>
      </w:r>
    </w:p>
    <w:p w14:paraId="2A6E6A4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68F0C30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eacher mostPopularTeacher;</w:t>
      </w:r>
    </w:p>
    <w:p w14:paraId="77776A3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studentCounter;</w:t>
      </w:r>
    </w:p>
    <w:p w14:paraId="3B339FE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Counter = student.FindTheMostPopularTeacher(teachersList,ui-&gt;comboBox_Disciplines,mostPopularTeacher);</w:t>
      </w:r>
    </w:p>
    <w:p w14:paraId="468ADAA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ColumnCount(4);</w:t>
      </w:r>
    </w:p>
    <w:p w14:paraId="57F3222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RowCount(1);</w:t>
      </w:r>
    </w:p>
    <w:p w14:paraId="25729BD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8D2821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"));</w:t>
      </w:r>
    </w:p>
    <w:p w14:paraId="7ED5A28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OSITION"));</w:t>
      </w:r>
    </w:p>
    <w:p w14:paraId="64C88CF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2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DISCIPLINE"));</w:t>
      </w:r>
    </w:p>
    <w:p w14:paraId="7CD42EC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3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TUDENTS"));</w:t>
      </w:r>
    </w:p>
    <w:p w14:paraId="7314573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E62FD2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Item(0,0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mostPopularTeacher.surname));</w:t>
      </w:r>
    </w:p>
    <w:p w14:paraId="669673B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Item(0,1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mostPopularTeacher.GetPosition().second));</w:t>
      </w:r>
    </w:p>
    <w:p w14:paraId="34E3313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Item(0,2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ui-&gt;comboBox_Disciplines-&gt;currentText()));</w:t>
      </w:r>
    </w:p>
    <w:p w14:paraId="0AE4DC9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Item(0,3,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QString::number(studentCounter)));</w:t>
      </w:r>
    </w:p>
    <w:p w14:paraId="08F0124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7CFA242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234AD24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ив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н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сіх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чител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отрі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маю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редан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у</w:t>
      </w:r>
    </w:p>
    <w:p w14:paraId="0870BD7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ShowTeachersListInfo(QString subject, QTableWidget *table)</w:t>
      </w:r>
    </w:p>
    <w:p w14:paraId="68222EE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026DA97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List&lt;Teacher&gt; thisDiscipTeachers;</w:t>
      </w:r>
    </w:p>
    <w:p w14:paraId="4409E18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max = teachersList[0].GetDisciplines().size();</w:t>
      </w:r>
    </w:p>
    <w:p w14:paraId="4A1E394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488815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teachersList.size(); ++i)</w:t>
      </w:r>
    </w:p>
    <w:p w14:paraId="03D57AB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teachersList[i].GetDisciplines().size(); ++j)</w:t>
      </w:r>
    </w:p>
    <w:p w14:paraId="2FD2394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eachersList[i].GetDisciplines()[j].GetName().replace("_"," ") == subject)</w:t>
      </w:r>
    </w:p>
    <w:p w14:paraId="2EEBBDA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thisDiscipTeachers.push_back(teachersList[i]);</w:t>
      </w:r>
    </w:p>
    <w:p w14:paraId="24D82C6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42C38B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1; i &lt; thisDiscipTeachers.size(); ++i)</w:t>
      </w:r>
    </w:p>
    <w:p w14:paraId="7F89BC3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max &lt; thisDiscipTeachers[i].GetDisciplines().size())</w:t>
      </w:r>
    </w:p>
    <w:p w14:paraId="620793F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max = thisDiscipTeachers[i].GetDisciplines().size();</w:t>
      </w:r>
    </w:p>
    <w:p w14:paraId="57C3D42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EAFA8B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able-&gt;setColumnCount(2+max);</w:t>
      </w:r>
    </w:p>
    <w:p w14:paraId="03E7B98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able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"));</w:t>
      </w:r>
    </w:p>
    <w:p w14:paraId="6BC4B24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table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OSITION"));</w:t>
      </w:r>
    </w:p>
    <w:p w14:paraId="73F91A6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2; i &lt; table-&gt;columnCount(); ++i)</w:t>
      </w:r>
    </w:p>
    <w:p w14:paraId="3676A09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table-&gt;setHorizontalHeaderItem(i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DISCIPLINE"));</w:t>
      </w:r>
    </w:p>
    <w:p w14:paraId="7FFB52C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7A2EC7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PrintInfo(table,thisDiscipTeachers,PRINT_DISCIPLINE_MODE);</w:t>
      </w:r>
    </w:p>
    <w:p w14:paraId="705755B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61814E2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8A069B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pushButton_ShowTeachers_clicked()</w:t>
      </w:r>
    </w:p>
    <w:p w14:paraId="7D045DC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2B8DB1D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howTeachersListInfo(ui-&gt;comboBox_Disciplines-&gt;currentText(),ui-&gt;tableWidget_Info);</w:t>
      </w:r>
    </w:p>
    <w:p w14:paraId="75ED7C1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32BF8F5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9EC0EB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pushButton_ShowMyDisTeachers_clicked()</w:t>
      </w:r>
    </w:p>
    <w:p w14:paraId="6FFE8A0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13031ED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ShowTeachersListInfo(ui-&gt;comboBox_MyDisciplines-&gt;currentText(),ui-&gt;tableWidget_Info);</w:t>
      </w:r>
    </w:p>
    <w:p w14:paraId="79C208C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23D76D6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A8C910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апису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студент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йог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браног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н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евну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исципліну</w:t>
      </w:r>
    </w:p>
    <w:p w14:paraId="1DA4DBD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pushButton_ChooseTeacher_clicked()</w:t>
      </w:r>
    </w:p>
    <w:p w14:paraId="58928B3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08F39B1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row;</w:t>
      </w:r>
    </w:p>
    <w:p w14:paraId="0491A09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id;</w:t>
      </w:r>
    </w:p>
    <w:p w14:paraId="61CA958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subject = ui-&gt;comboBox_MyDisciplines-&gt;currentText();</w:t>
      </w:r>
    </w:p>
    <w:p w14:paraId="33D7194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DF0E22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subject == "")</w:t>
      </w:r>
    </w:p>
    <w:p w14:paraId="7D21B31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return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10E02B9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2F3DB6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ui-&gt;tableWidget_Disciplines-&gt;rowCount(); ++i)</w:t>
      </w:r>
    </w:p>
    <w:p w14:paraId="6034B8B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subject == ui-&gt;tableWidget_Disciplines-&gt;item(i,0)-&gt;text())</w:t>
      </w:r>
    </w:p>
    <w:p w14:paraId="619F041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2C6D05B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row = i;</w:t>
      </w:r>
    </w:p>
    <w:p w14:paraId="6D8197D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1FAA38A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604CC8D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CC0EBD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teachersList.size(); ++i)</w:t>
      </w:r>
    </w:p>
    <w:p w14:paraId="10238E5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teachersList[i].surname == ui-&gt;tableWidget_Disciplines-&gt;item(row,1)-&gt;text())</w:t>
      </w:r>
    </w:p>
    <w:p w14:paraId="3F194CB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48A1EF6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id = teachersList[i].GetPersonalId();</w:t>
      </w:r>
    </w:p>
    <w:p w14:paraId="0769850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teachersList[i].SetIdOfPersonsByIndex(student.GetPersonalId(),teachersList[i].GetSizeOfIdOfPersons());</w:t>
      </w:r>
    </w:p>
    <w:p w14:paraId="762226A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1730BF5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44291FC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8B517D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student.ChooseTeacher(id);</w:t>
      </w:r>
    </w:p>
    <w:p w14:paraId="565F96C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student.GetSizeOfIdOfPersons() == ui-&gt;comboBox_MyDisciplines-&gt;count())</w:t>
      </w:r>
    </w:p>
    <w:p w14:paraId="2C29034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3C6F753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studentsList.size(); ++i)</w:t>
      </w:r>
    </w:p>
    <w:p w14:paraId="1AF172B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3BCA89E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studentsList[i].surname.toLower() == student.surname.toLower() &amp;&amp; studentsList[i].GetGroup().toUpper() == student.GetGroup().toUpper())</w:t>
      </w:r>
    </w:p>
    <w:p w14:paraId="64186DC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{</w:t>
      </w:r>
    </w:p>
    <w:p w14:paraId="1839555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studentsList[i].SetIdOfPersons(student.GetIdOfPersons());</w:t>
      </w:r>
    </w:p>
    <w:p w14:paraId="6A8C052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QMessageBox::information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, "Add teachers", "Successful added your teachers");</w:t>
      </w:r>
    </w:p>
    <w:p w14:paraId="18AFAB5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break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264D55E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}</w:t>
      </w:r>
    </w:p>
    <w:p w14:paraId="7FE5D10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2E906C9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75A259C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705B3CB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7734805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Знаходить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льних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икладачів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за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казаною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датою</w:t>
      </w:r>
    </w:p>
    <w:p w14:paraId="342D217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pushButton_FindFreeTeachersByDate_clicked()</w:t>
      </w:r>
    </w:p>
    <w:p w14:paraId="4269963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67B3A5F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List&lt;Teacher&gt; freeTeachers;</w:t>
      </w:r>
    </w:p>
    <w:p w14:paraId="71F328E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Locale objectForDayOfWeek;</w:t>
      </w:r>
    </w:p>
    <w:p w14:paraId="18762CB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Date selectedDate = ui-&gt;calendarWidget-&gt;selectedDate();</w:t>
      </w:r>
    </w:p>
    <w:p w14:paraId="089F5FA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String day = objectForDayOfWeek.dayName(selectedDate.dayOfWeek(),QLocale::ShortFormat);</w:t>
      </w:r>
    </w:p>
    <w:p w14:paraId="652528F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Date startDate,endDate;</w:t>
      </w:r>
    </w:p>
    <w:p w14:paraId="5DA248E7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Vector&lt;QString&gt; disciplineDays;</w:t>
      </w:r>
    </w:p>
    <w:p w14:paraId="35D39B5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DisciplineManager *tmpDiscManager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DisciplineManager;</w:t>
      </w:r>
    </w:p>
    <w:p w14:paraId="11FB0EC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772CEA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0; i &lt; teachersList.size(); ++i)</w:t>
      </w:r>
    </w:p>
    <w:p w14:paraId="3A6E6E6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{</w:t>
      </w:r>
    </w:p>
    <w:p w14:paraId="398F275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bool flag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r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43E3E82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j = 0; j &lt; teachersList[i].GetDisciplines().size(); ++j)</w:t>
      </w:r>
    </w:p>
    <w:p w14:paraId="194CF91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{</w:t>
      </w:r>
    </w:p>
    <w:p w14:paraId="38FC4BD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startDate = QDate::fromString(tmpDiscManager-&gt;GetStartDate(teachersList[i].GetDisciplines()[j].GetName()),"dd/MM/yyyy");</w:t>
      </w:r>
    </w:p>
    <w:p w14:paraId="41F6F75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endDate = QDate::fromString(tmpDiscManager-&gt;GetEndDate(teachersList[i].GetDisciplines()[j].GetName()),"dd/MM/yyyy");</w:t>
      </w:r>
    </w:p>
    <w:p w14:paraId="3A7C665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disciplineDays = tmpDiscManager-&gt;GetDaysOfDiscipline(teachersList[i].GetDisciplines()[j].GetName());</w:t>
      </w:r>
    </w:p>
    <w:p w14:paraId="516F740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3BC3B2A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k = 0; k &lt; disciplineDays.size(); ++k)</w:t>
      </w:r>
    </w:p>
    <w:p w14:paraId="5DAA40C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{</w:t>
      </w:r>
    </w:p>
    <w:p w14:paraId="6785143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day == disciplineDays[k] || selectedDate &gt; endDate || selectedDate &lt; startDate)</w:t>
      </w:r>
    </w:p>
    <w:p w14:paraId="7766A6E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{</w:t>
      </w:r>
    </w:p>
    <w:p w14:paraId="381EBD7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flag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als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0E5789A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ontinue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;</w:t>
      </w:r>
    </w:p>
    <w:p w14:paraId="4F49669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    }</w:t>
      </w:r>
    </w:p>
    <w:p w14:paraId="4DF1D0A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}</w:t>
      </w:r>
    </w:p>
    <w:p w14:paraId="50DD6A2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}</w:t>
      </w:r>
    </w:p>
    <w:p w14:paraId="593F61A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flag) freeTeachers.push_back(teachersList[i]);</w:t>
      </w:r>
    </w:p>
    <w:p w14:paraId="6F92B9B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}</w:t>
      </w:r>
    </w:p>
    <w:p w14:paraId="6AEC284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0D1200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RowCount(freeTeachers.size());</w:t>
      </w:r>
    </w:p>
    <w:p w14:paraId="71C775D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C0111F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int max = freeTeachers[0].GetDisciplines().size();</w:t>
      </w:r>
    </w:p>
    <w:p w14:paraId="201A6FE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1; i &lt; freeTeachers.size(); ++i)</w:t>
      </w:r>
    </w:p>
    <w:p w14:paraId="31445FA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if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max &lt; freeTeachers[i].GetDisciplines().size())</w:t>
      </w:r>
    </w:p>
    <w:p w14:paraId="2715E52E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    max = freeTeachers[i].GetDisciplines().size();</w:t>
      </w:r>
    </w:p>
    <w:p w14:paraId="0E05DDF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1220444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ColumnCount(2+max);</w:t>
      </w:r>
    </w:p>
    <w:p w14:paraId="7AE88746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ui-&gt;tableWidget_Info-&gt;setHorizontalHeaderItem(0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SURNAME"));</w:t>
      </w:r>
    </w:p>
    <w:p w14:paraId="459A71B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lastRenderedPageBreak/>
        <w:t xml:space="preserve">    ui-&gt;tableWidget_Info-&gt;setHorizontalHeaderItem(1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POSITION"));</w:t>
      </w:r>
    </w:p>
    <w:p w14:paraId="5108E82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5DBFBB6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for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int i = 2; i &lt; ui-&gt;tableWidget_Info-&gt;columnCount(); ++i)</w:t>
      </w:r>
    </w:p>
    <w:p w14:paraId="1F85029C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    ui-&gt;tableWidget_Info-&gt;setHorizontalHeaderItem(i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TableWidgetItem("DISCIPLINE"));</w:t>
      </w:r>
    </w:p>
    <w:p w14:paraId="4CC1EA3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64448F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PrintInfo(ui-&gt;tableWidget_Info,freeTeachers,PRINT_DISCIPLINE_MODE);</w:t>
      </w:r>
    </w:p>
    <w:p w14:paraId="44B093B5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51F6E6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1DA6118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Відкрива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головн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вікно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програми</w:t>
      </w:r>
    </w:p>
    <w:p w14:paraId="11CBB81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commandLinkButton_BackLink_clicked()</w:t>
      </w:r>
    </w:p>
    <w:p w14:paraId="4F6283E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116A1EB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hide();</w:t>
      </w:r>
    </w:p>
    <w:p w14:paraId="2F28188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MainWindow window;</w:t>
      </w:r>
    </w:p>
    <w:p w14:paraId="3041138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window.show();</w:t>
      </w:r>
    </w:p>
    <w:p w14:paraId="4B964BBA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5FE3EED1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464DB65F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//Створює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контекстне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меню</w:t>
      </w:r>
    </w:p>
    <w:p w14:paraId="2E5A2A5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void StudentPage::on_tableWidget_Info_customContextMenuRequested(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cons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Point &amp;pos)</w:t>
      </w:r>
    </w:p>
    <w:p w14:paraId="541603B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{</w:t>
      </w:r>
    </w:p>
    <w:p w14:paraId="6B98AC3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Menu *menu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Menu();</w:t>
      </w:r>
    </w:p>
    <w:p w14:paraId="5B12963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menu-&gt;setContextMenuPolicy(Qt::ActionsContextMenu);</w:t>
      </w:r>
    </w:p>
    <w:p w14:paraId="731886E0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0EFB3E9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Action *action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Action("Sort by surname");</w:t>
      </w:r>
    </w:p>
    <w:p w14:paraId="579D8444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QAction *action2 =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new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QAction("Sort by position");</w:t>
      </w:r>
    </w:p>
    <w:p w14:paraId="50E81B3D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connect(action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IGNAL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triggered())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LO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on_pushButton_SortSurname_clicked()));</w:t>
      </w:r>
    </w:p>
    <w:p w14:paraId="7369DAA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connect(action2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IGNAL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(triggered())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this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, </w:t>
      </w:r>
      <w:r w:rsidRPr="00D036C2">
        <w:rPr>
          <w:rFonts w:ascii="Consolas" w:hAnsi="Consolas" w:cs="Courier New"/>
          <w:i/>
          <w:iCs/>
          <w:sz w:val="16"/>
          <w:szCs w:val="16"/>
          <w:lang w:val="uk-UA" w:eastAsia="uk-UA"/>
        </w:rPr>
        <w:t>SLOT</w:t>
      </w:r>
      <w:r w:rsidRPr="00D036C2">
        <w:rPr>
          <w:rFonts w:ascii="Consolas" w:hAnsi="Consolas" w:cs="Courier New"/>
          <w:sz w:val="16"/>
          <w:szCs w:val="16"/>
          <w:lang w:val="uk-UA" w:eastAsia="uk-UA"/>
        </w:rPr>
        <w:t>(on_pushButton_SortPosition_clicked()));</w:t>
      </w:r>
    </w:p>
    <w:p w14:paraId="3EF57323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</w:p>
    <w:p w14:paraId="694EC9F9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menu-&gt;addActions({ action, action2 });</w:t>
      </w:r>
    </w:p>
    <w:p w14:paraId="0EA74182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 xml:space="preserve">    menu-&gt;exec(cursor().pos());</w:t>
      </w:r>
    </w:p>
    <w:p w14:paraId="4188C8DB" w14:textId="77777777" w:rsidR="00D036C2" w:rsidRPr="00D036C2" w:rsidRDefault="00D036C2" w:rsidP="00D036C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sz w:val="16"/>
          <w:szCs w:val="16"/>
          <w:lang w:val="uk-UA" w:eastAsia="uk-UA"/>
        </w:rPr>
      </w:pPr>
      <w:r w:rsidRPr="00D036C2">
        <w:rPr>
          <w:rFonts w:ascii="Consolas" w:hAnsi="Consolas" w:cs="Courier New"/>
          <w:sz w:val="16"/>
          <w:szCs w:val="16"/>
          <w:lang w:val="uk-UA" w:eastAsia="uk-UA"/>
        </w:rPr>
        <w:t>}</w:t>
      </w:r>
    </w:p>
    <w:p w14:paraId="45EDCC61" w14:textId="2FF85194" w:rsidR="00D036C2" w:rsidRPr="00D036C2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Cs/>
          <w:sz w:val="16"/>
          <w:szCs w:val="16"/>
          <w:lang w:val="en-US" w:eastAsia="uk-UA"/>
        </w:rPr>
      </w:pPr>
    </w:p>
    <w:p w14:paraId="645E5D4D" w14:textId="376CC61F" w:rsidR="00D036C2" w:rsidRPr="000B378C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sz w:val="28"/>
          <w:szCs w:val="28"/>
          <w:lang w:val="en-US" w:eastAsia="uk-UA"/>
        </w:rPr>
      </w:pPr>
      <w:r w:rsidRPr="000B378C">
        <w:rPr>
          <w:b/>
          <w:sz w:val="28"/>
          <w:szCs w:val="28"/>
          <w:lang w:val="en-US" w:eastAsia="uk-UA"/>
        </w:rPr>
        <w:t>~~~~~~~~~teacher.h~~~~~~~~~</w:t>
      </w:r>
    </w:p>
    <w:p w14:paraId="6BCC783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TEACHER_H</w:t>
      </w:r>
    </w:p>
    <w:p w14:paraId="1E2DC26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TEACHER_H</w:t>
      </w:r>
    </w:p>
    <w:p w14:paraId="5C88E2F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0A789C0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human.h"</w:t>
      </w:r>
    </w:p>
    <w:p w14:paraId="5006F1D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TableWidget&gt;</w:t>
      </w:r>
    </w:p>
    <w:p w14:paraId="3578A68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discipline.h"</w:t>
      </w:r>
    </w:p>
    <w:p w14:paraId="7098CE8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ь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ий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міст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саду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аж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едмети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як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є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також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а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писани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</w:t>
      </w:r>
    </w:p>
    <w:p w14:paraId="3137C9D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Teacher: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 xml:space="preserve"> Human</w:t>
      </w:r>
    </w:p>
    <w:p w14:paraId="44470AF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747C284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5A220C6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7419DF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Teacher();</w:t>
      </w:r>
    </w:p>
    <w:p w14:paraId="5B55AD1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~Teacher(){};</w:t>
      </w:r>
    </w:p>
    <w:p w14:paraId="00DE83E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73771D5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SetPosition(QPair&lt;int,QString&gt; pos);</w:t>
      </w:r>
    </w:p>
    <w:p w14:paraId="3BAE80E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SetExperience(int);</w:t>
      </w:r>
    </w:p>
    <w:p w14:paraId="3095117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SetDiscipline(Discipline discp);</w:t>
      </w:r>
    </w:p>
    <w:p w14:paraId="61CCB8E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SetDisciplineNameByIndex(unsigned int index,QString discpName);</w:t>
      </w:r>
    </w:p>
    <w:p w14:paraId="05DD931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SetEnrolledStudentsInfo(QPair&lt;QString, QString&gt; studInfo);</w:t>
      </w:r>
    </w:p>
    <w:p w14:paraId="20609CC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356BDD8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QPair&lt;int,QString&gt; GetPosition();</w:t>
      </w:r>
    </w:p>
    <w:p w14:paraId="061D7BD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int GetExperience();</w:t>
      </w:r>
    </w:p>
    <w:p w14:paraId="34241EF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QVector&lt;Discipline&gt; GetDisciplines();</w:t>
      </w:r>
    </w:p>
    <w:p w14:paraId="68C42D3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QVector&lt;QPair&lt;QString,QString&gt;&gt; GetEnrolledStudentsInfo();</w:t>
      </w:r>
    </w:p>
    <w:p w14:paraId="49066D4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169AB9F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FindMyStudentsInDiscipline(QString subject);</w:t>
      </w:r>
    </w:p>
    <w:p w14:paraId="48DC568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FindAllMyStudents();</w:t>
      </w:r>
    </w:p>
    <w:p w14:paraId="47EF415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PrintInfoAboutStudents(QTableWidget *table);</w:t>
      </w:r>
    </w:p>
    <w:p w14:paraId="40A9B1F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SetPriorityToTeacherPosition();</w:t>
      </w:r>
    </w:p>
    <w:p w14:paraId="491C4B8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bool CheckExistOfDiscipline(QString discipline);</w:t>
      </w:r>
    </w:p>
    <w:p w14:paraId="5D8995B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DeleteWrongDisciplines();</w:t>
      </w:r>
    </w:p>
    <w:p w14:paraId="02415F0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DeleteDisciplines();</w:t>
      </w:r>
    </w:p>
    <w:p w14:paraId="20E674D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41C4C6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SortMyStudentsBySurname();</w:t>
      </w:r>
    </w:p>
    <w:p w14:paraId="0CABA0B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void SortMyStudentsByGroup();</w:t>
      </w:r>
    </w:p>
    <w:p w14:paraId="2F40BCF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19ECDB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bool </w:t>
      </w:r>
      <w:r w:rsidRPr="00D036C2">
        <w:rPr>
          <w:rFonts w:ascii="Consolas" w:hAnsi="Consolas"/>
          <w:i/>
          <w:iCs/>
          <w:sz w:val="16"/>
          <w:szCs w:val="16"/>
        </w:rPr>
        <w:t>operator</w:t>
      </w:r>
      <w:r w:rsidRPr="00D036C2">
        <w:rPr>
          <w:rFonts w:ascii="Consolas" w:hAnsi="Consolas"/>
          <w:sz w:val="16"/>
          <w:szCs w:val="16"/>
        </w:rPr>
        <w:t>&lt;(Teacher &amp;t2)</w:t>
      </w:r>
    </w:p>
    <w:p w14:paraId="24479C5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6A4640F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surname &lt; t2.surname;</w:t>
      </w:r>
    </w:p>
    <w:p w14:paraId="243687B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5B013E5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59C2492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bool </w:t>
      </w:r>
      <w:r w:rsidRPr="00D036C2">
        <w:rPr>
          <w:rFonts w:ascii="Consolas" w:hAnsi="Consolas"/>
          <w:i/>
          <w:iCs/>
          <w:sz w:val="16"/>
          <w:szCs w:val="16"/>
        </w:rPr>
        <w:t>operator</w:t>
      </w:r>
      <w:r w:rsidRPr="00D036C2">
        <w:rPr>
          <w:rFonts w:ascii="Consolas" w:hAnsi="Consolas"/>
          <w:sz w:val="16"/>
          <w:szCs w:val="16"/>
        </w:rPr>
        <w:t>&gt;(Teacher &amp;another)</w:t>
      </w:r>
    </w:p>
    <w:p w14:paraId="0D7E49E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{</w:t>
      </w:r>
    </w:p>
    <w:p w14:paraId="40E69EE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first &gt; another.position.first;</w:t>
      </w:r>
    </w:p>
    <w:p w14:paraId="6A6AD84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}</w:t>
      </w:r>
    </w:p>
    <w:p w14:paraId="1FF8569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>:</w:t>
      </w:r>
    </w:p>
    <w:p w14:paraId="151EB22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QPair&lt;int,QString&gt; position;</w:t>
      </w:r>
    </w:p>
    <w:p w14:paraId="55A6419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int experience;</w:t>
      </w:r>
    </w:p>
    <w:p w14:paraId="662EFE2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QVector&lt;Discipline&gt; disciplines;</w:t>
      </w:r>
    </w:p>
    <w:p w14:paraId="33D8A57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QVector&lt;QPair&lt;QString,QString&gt;&gt; enrolledStudentsInfo; </w:t>
      </w:r>
      <w:r w:rsidRPr="00D036C2">
        <w:rPr>
          <w:rFonts w:ascii="Consolas" w:hAnsi="Consolas"/>
          <w:i/>
          <w:iCs/>
          <w:sz w:val="16"/>
          <w:szCs w:val="16"/>
        </w:rPr>
        <w:t>//first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-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surname,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second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-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group</w:t>
      </w:r>
    </w:p>
    <w:p w14:paraId="194F84E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1AAAECF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extern</w:t>
      </w:r>
      <w:r w:rsidRPr="00D036C2">
        <w:rPr>
          <w:rFonts w:ascii="Consolas" w:hAnsi="Consolas"/>
          <w:sz w:val="16"/>
          <w:szCs w:val="16"/>
        </w:rPr>
        <w:t xml:space="preserve"> QList&lt;Teacher&gt; teachersList;</w:t>
      </w:r>
    </w:p>
    <w:p w14:paraId="2A50643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extern</w:t>
      </w:r>
      <w:r w:rsidRPr="00D036C2">
        <w:rPr>
          <w:rFonts w:ascii="Consolas" w:hAnsi="Consolas"/>
          <w:sz w:val="16"/>
          <w:szCs w:val="16"/>
        </w:rPr>
        <w:t xml:space="preserve"> Teacher teacher;</w:t>
      </w:r>
    </w:p>
    <w:p w14:paraId="69207DB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EACHER_H</w:t>
      </w:r>
    </w:p>
    <w:p w14:paraId="62F97185" w14:textId="6308E47F" w:rsidR="00D036C2" w:rsidRPr="00D036C2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16"/>
          <w:szCs w:val="16"/>
          <w:lang w:val="en-US" w:eastAsia="uk-UA"/>
        </w:rPr>
      </w:pPr>
    </w:p>
    <w:p w14:paraId="6732CB7A" w14:textId="7DC31306" w:rsidR="00D036C2" w:rsidRPr="000B378C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sz w:val="28"/>
          <w:szCs w:val="28"/>
          <w:lang w:val="en-US" w:eastAsia="uk-UA"/>
        </w:rPr>
      </w:pPr>
      <w:r w:rsidRPr="000B378C">
        <w:rPr>
          <w:b/>
          <w:sz w:val="28"/>
          <w:szCs w:val="28"/>
          <w:lang w:val="en-US" w:eastAsia="uk-UA"/>
        </w:rPr>
        <w:t>~~~~~~~~~teacherMethods.cpp~~~~~~</w:t>
      </w:r>
    </w:p>
    <w:p w14:paraId="775E4B4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Teacher.h"</w:t>
      </w:r>
    </w:p>
    <w:p w14:paraId="777B4CD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student.h"</w:t>
      </w:r>
    </w:p>
    <w:p w14:paraId="5040CB9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discipline.h"</w:t>
      </w:r>
    </w:p>
    <w:p w14:paraId="60CE81A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disciplinemanager.h"</w:t>
      </w:r>
    </w:p>
    <w:p w14:paraId="6D5170F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867602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Teacher::Teacher(){}</w:t>
      </w:r>
    </w:p>
    <w:p w14:paraId="60E0FA2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31E9B4A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SetPosition(QPair&lt;int,QString&gt; pos)</w:t>
      </w:r>
    </w:p>
    <w:p w14:paraId="6DC39E7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4A31F7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 = pos;</w:t>
      </w:r>
    </w:p>
    <w:p w14:paraId="00FBB36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531DA08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32A514E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SetExperience(int exp)</w:t>
      </w:r>
    </w:p>
    <w:p w14:paraId="02205C8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2E8B7D9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xperience = exp;</w:t>
      </w:r>
    </w:p>
    <w:p w14:paraId="385EDB8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A19E08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3DC7843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SetDiscipline(Discipline discp)</w:t>
      </w:r>
    </w:p>
    <w:p w14:paraId="2A29194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5BAF7E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push_back(discp);</w:t>
      </w:r>
    </w:p>
    <w:p w14:paraId="70C54D9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5C3E1FD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5658B60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SetDisciplineNameByIndex(unsigned int index,QString discpName)</w:t>
      </w:r>
    </w:p>
    <w:p w14:paraId="244CF1F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36EBFB2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index &gt;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size())</w:t>
      </w:r>
    </w:p>
    <w:p w14:paraId="160FFB1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7E21547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[index].SetName(discpName);</w:t>
      </w:r>
    </w:p>
    <w:p w14:paraId="5FB307C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23EBC3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BC6FF5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SetEnrolledStudentsInfo(QPair&lt;QString, QString&gt; studInfo)</w:t>
      </w:r>
    </w:p>
    <w:p w14:paraId="4C3E8E8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6EF073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.push_back(studInfo);</w:t>
      </w:r>
    </w:p>
    <w:p w14:paraId="6AF3D27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6DD2B9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0DDF1BE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Pair&lt;int,QString&gt; Teacher::GetPosition()</w:t>
      </w:r>
    </w:p>
    <w:p w14:paraId="433E15A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3FD286D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 position;</w:t>
      </w:r>
    </w:p>
    <w:p w14:paraId="0A8C66D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750F89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085D166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int Teacher::GetExperience()</w:t>
      </w:r>
    </w:p>
    <w:p w14:paraId="7630BEE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717EC0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 experience;</w:t>
      </w:r>
    </w:p>
    <w:p w14:paraId="7BC668D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5B0BE9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88CB9F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Vector&lt;Discipline&gt; Teacher::GetDisciplines()</w:t>
      </w:r>
    </w:p>
    <w:p w14:paraId="79C61B8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01B071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 disciplines;</w:t>
      </w:r>
    </w:p>
    <w:p w14:paraId="67EC2A1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A169BC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0063E83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QVector&lt;QPair&lt;QString,QString&gt;&gt; Teacher::GetEnrolledStudentsInfo()</w:t>
      </w:r>
    </w:p>
    <w:p w14:paraId="13CFFFD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2D9692A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;</w:t>
      </w:r>
    </w:p>
    <w:p w14:paraId="0484033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577B062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25A8DFF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нах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ч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ередано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ою</w:t>
      </w:r>
    </w:p>
    <w:p w14:paraId="5AA4C49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FindMyStudentsInDiscipline(QString subject)</w:t>
      </w:r>
    </w:p>
    <w:p w14:paraId="7E17E2F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{        </w:t>
      </w:r>
    </w:p>
    <w:p w14:paraId="756A604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Vector&lt;QString&gt; tmpVect;</w:t>
      </w:r>
    </w:p>
    <w:p w14:paraId="0CFCD2D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Pair&lt;QString, QString&gt; tmpPairStudInfo;</w:t>
      </w:r>
    </w:p>
    <w:p w14:paraId="5A30975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.clear();</w:t>
      </w:r>
    </w:p>
    <w:p w14:paraId="152A77F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194806C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check = 0;</w:t>
      </w:r>
    </w:p>
    <w:p w14:paraId="7B39034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 xml:space="preserve">(int i = 0; i &lt;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size(); ++i)</w:t>
      </w:r>
    </w:p>
    <w:p w14:paraId="553F350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subject ==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[i].GetName().replace("_"," "))</w:t>
      </w:r>
    </w:p>
    <w:p w14:paraId="74E2019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check = 1;</w:t>
      </w:r>
    </w:p>
    <w:p w14:paraId="1D64ED7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3F65A1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!check)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>;</w:t>
      </w:r>
    </w:p>
    <w:p w14:paraId="5CEA6A0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27F3B58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DisciplineManager *tmpDiscManager =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DisciplineManager;</w:t>
      </w:r>
    </w:p>
    <w:p w14:paraId="4B874A4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course = tmpDiscManager-&gt;FindCourseOfSubject(subject);</w:t>
      </w:r>
    </w:p>
    <w:p w14:paraId="2039E1B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794BB0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studentsList.size(); ++i)</w:t>
      </w:r>
    </w:p>
    <w:p w14:paraId="4FD74F4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j = 0; j &lt; studentsList[i].GetSizeOfIdOfPersons(); ++j)</w:t>
      </w:r>
    </w:p>
    <w:p w14:paraId="120889C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studentsList[i].GetIdOfPersonsByIndex(j) ==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GetPersonalId() &amp;&amp; course == studentsList[i].GetYear())</w:t>
      </w:r>
    </w:p>
    <w:p w14:paraId="6C9A088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{</w:t>
      </w:r>
    </w:p>
    <w:p w14:paraId="6C462B8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tmpVect.push_back(studentsList[i].GetPersonalId());</w:t>
      </w:r>
    </w:p>
    <w:p w14:paraId="5B020B5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tmpPairStudInfo.first = studentsList[i].surname;</w:t>
      </w:r>
    </w:p>
    <w:p w14:paraId="787A660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tmpPairStudInfo.second = studentsList[i].GetGroup();</w:t>
      </w:r>
    </w:p>
    <w:p w14:paraId="0AA89DF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.push_back(tmpPairStudInfo);</w:t>
      </w:r>
    </w:p>
    <w:p w14:paraId="01C1DA8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}</w:t>
      </w:r>
    </w:p>
    <w:p w14:paraId="04E99BA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SetIdOfPersons(tmpVect);</w:t>
      </w:r>
    </w:p>
    <w:p w14:paraId="11042B8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805F7A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7FA9FA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Знаходит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сі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ча</w:t>
      </w:r>
    </w:p>
    <w:p w14:paraId="74CC24C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FindAllMyStudents()</w:t>
      </w:r>
    </w:p>
    <w:p w14:paraId="56AB04C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79E46D6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QPair&lt;QString,QString&gt; tmpInfoAboutStudent;</w:t>
      </w:r>
    </w:p>
    <w:p w14:paraId="4B464AC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2AFBB6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ClearDataAboutIdOfPersons();</w:t>
      </w:r>
    </w:p>
    <w:p w14:paraId="0AB4B1E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 xml:space="preserve">(int k = 0; k &lt;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size(); ++k)</w:t>
      </w:r>
    </w:p>
    <w:p w14:paraId="511A158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{</w:t>
      </w:r>
    </w:p>
    <w:p w14:paraId="70B8CCB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int course =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[k].GetCourse();</w:t>
      </w:r>
    </w:p>
    <w:p w14:paraId="7C93295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studentsList.size(); ++i)</w:t>
      </w:r>
    </w:p>
    <w:p w14:paraId="34A55E0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j = 0; j &lt; studentsList[i].GetSizeOfIdOfPersons(); ++j)</w:t>
      </w:r>
    </w:p>
    <w:p w14:paraId="4715C6C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studentsList[i].GetIdOfPersonsByIndex(j) ==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GetPersonalId() &amp;&amp; course == studentsList[i].GetYear())</w:t>
      </w:r>
    </w:p>
    <w:p w14:paraId="29789B8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{</w:t>
      </w:r>
    </w:p>
    <w:p w14:paraId="12F2BFC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SetIdOfPersonsByIndex(studentsList[i].GetPersonalId(),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GetSizeOfIdOfPersons());</w:t>
      </w:r>
    </w:p>
    <w:p w14:paraId="05B4820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tmpInfoAboutStudent.first = studentsList[i].surname;</w:t>
      </w:r>
    </w:p>
    <w:p w14:paraId="78EBF6C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tmpInfoAboutStudent.second = studentsList[i].GetGroup();</w:t>
      </w:r>
    </w:p>
    <w:p w14:paraId="0F66A2F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.push_back(tmpInfoAboutStudent);</w:t>
      </w:r>
    </w:p>
    <w:p w14:paraId="6F865E4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}</w:t>
      </w:r>
    </w:p>
    <w:p w14:paraId="10DAC7D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}</w:t>
      </w:r>
    </w:p>
    <w:p w14:paraId="34326AF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D3F2F8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C0DEED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в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формаці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ча</w:t>
      </w:r>
    </w:p>
    <w:p w14:paraId="4D90371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PrintInfoAboutStudents(QTableWidget *table)</w:t>
      </w:r>
    </w:p>
    <w:p w14:paraId="309E8C2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D72A3D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able-&gt;clear();</w:t>
      </w:r>
    </w:p>
    <w:p w14:paraId="4204E88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5159EA1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able-&gt;setColumnCount(2);</w:t>
      </w:r>
    </w:p>
    <w:p w14:paraId="0177880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able-&gt;setHorizontalHeaderItem(0,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"SURNAME"));</w:t>
      </w:r>
    </w:p>
    <w:p w14:paraId="61A9083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able-&gt;setHorizontalHeaderItem(1,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"GROUP"));</w:t>
      </w:r>
    </w:p>
    <w:p w14:paraId="2CAD2A3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0A39EF3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 xml:space="preserve">(int i = 0; i &lt;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GetSizeOfIdOfPersons(); ++i)</w:t>
      </w:r>
    </w:p>
    <w:p w14:paraId="6B9B5D1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424EE6B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table-&gt;setItem(i,0,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[i].first));</w:t>
      </w:r>
    </w:p>
    <w:p w14:paraId="67F6C11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table-&gt;setItem(i,1,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[i].second));</w:t>
      </w:r>
    </w:p>
    <w:p w14:paraId="005A86C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2BF1E1C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96E71F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1D16280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становлю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іоритет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сад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ча</w:t>
      </w:r>
    </w:p>
    <w:p w14:paraId="760B848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SetPriorityToTeacherPosition()</w:t>
      </w:r>
    </w:p>
    <w:p w14:paraId="32E7973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79A0FC1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second == "Professor")</w:t>
      </w:r>
    </w:p>
    <w:p w14:paraId="2FF4A3E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5741885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first = 4;</w:t>
      </w:r>
    </w:p>
    <w:p w14:paraId="0818A29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34222FA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second == "Docent")</w:t>
      </w:r>
    </w:p>
    <w:p w14:paraId="1E8C023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7C3E20A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first = 3;</w:t>
      </w:r>
    </w:p>
    <w:p w14:paraId="76772EE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554F79E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second == "Lecturer")</w:t>
      </w:r>
    </w:p>
    <w:p w14:paraId="6503B9D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5AFCD4F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first = 2;</w:t>
      </w:r>
    </w:p>
    <w:p w14:paraId="3083684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3C44C72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second == "Assistant")</w:t>
      </w:r>
    </w:p>
    <w:p w14:paraId="359A29E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7647000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first = 1;</w:t>
      </w:r>
    </w:p>
    <w:p w14:paraId="1CD8D65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45A3EB0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second == "Laborant")</w:t>
      </w:r>
    </w:p>
    <w:p w14:paraId="3C7C251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01A7AA0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first = 0;</w:t>
      </w:r>
    </w:p>
    <w:p w14:paraId="183219F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551A1F1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</w:p>
    <w:p w14:paraId="6628D52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position.first = -1;</w:t>
      </w:r>
    </w:p>
    <w:p w14:paraId="4786C02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786FA8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3045DCC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дал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некоректні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и</w:t>
      </w:r>
    </w:p>
    <w:p w14:paraId="03332F3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DeleteWrongDisciplines()</w:t>
      </w:r>
    </w:p>
    <w:p w14:paraId="5DA7D71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AF302A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 xml:space="preserve">(int i = 0; i &lt;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size(); ++i)</w:t>
      </w:r>
    </w:p>
    <w:p w14:paraId="27B93F6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{</w:t>
      </w:r>
    </w:p>
    <w:p w14:paraId="08C1DC2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!CheckExistOfDiscipline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[i].GetName()))</w:t>
      </w:r>
    </w:p>
    <w:p w14:paraId="1027DBE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{</w:t>
      </w:r>
    </w:p>
    <w:p w14:paraId="642BD99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 xml:space="preserve">( i ==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size()-1)</w:t>
      </w:r>
    </w:p>
    <w:p w14:paraId="0146C02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pop_back();</w:t>
      </w:r>
    </w:p>
    <w:p w14:paraId="1245A92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 i == 0 )</w:t>
      </w:r>
    </w:p>
    <w:p w14:paraId="1576032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pop_front();</w:t>
      </w:r>
    </w:p>
    <w:p w14:paraId="6B62A11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</w:t>
      </w:r>
      <w:r w:rsidRPr="00D036C2">
        <w:rPr>
          <w:rFonts w:ascii="Consolas" w:hAnsi="Consolas"/>
          <w:i/>
          <w:iCs/>
          <w:sz w:val="16"/>
          <w:szCs w:val="16"/>
        </w:rPr>
        <w:t>else</w:t>
      </w:r>
    </w:p>
    <w:p w14:paraId="41CA522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 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removeAt(i);</w:t>
      </w:r>
    </w:p>
    <w:p w14:paraId="09BF326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lastRenderedPageBreak/>
        <w:t xml:space="preserve">         }</w:t>
      </w:r>
    </w:p>
    <w:p w14:paraId="06FCAFA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}</w:t>
      </w:r>
    </w:p>
    <w:p w14:paraId="26EA2E5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0FFC52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F3C0A7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Перевір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ч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а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сн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писку</w:t>
      </w:r>
    </w:p>
    <w:p w14:paraId="6D6A5D2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bool Teacher::CheckExistOfDiscipline(QString discipline)</w:t>
      </w:r>
    </w:p>
    <w:p w14:paraId="2483C7E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E99C28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bool check = </w:t>
      </w:r>
      <w:r w:rsidRPr="00D036C2">
        <w:rPr>
          <w:rFonts w:ascii="Consolas" w:hAnsi="Consolas"/>
          <w:i/>
          <w:iCs/>
          <w:sz w:val="16"/>
          <w:szCs w:val="16"/>
        </w:rPr>
        <w:t>false</w:t>
      </w:r>
      <w:r w:rsidRPr="00D036C2">
        <w:rPr>
          <w:rFonts w:ascii="Consolas" w:hAnsi="Consolas"/>
          <w:sz w:val="16"/>
          <w:szCs w:val="16"/>
        </w:rPr>
        <w:t>;</w:t>
      </w:r>
    </w:p>
    <w:p w14:paraId="1BC9E4A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j = 0; j &lt; listOfDisciplines.size(); ++j)</w:t>
      </w:r>
    </w:p>
    <w:p w14:paraId="2B54D7E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discipline == listOfDisciplines[j].GetName())</w:t>
      </w:r>
    </w:p>
    <w:p w14:paraId="70EC2DA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check = </w:t>
      </w:r>
      <w:r w:rsidRPr="00D036C2">
        <w:rPr>
          <w:rFonts w:ascii="Consolas" w:hAnsi="Consolas"/>
          <w:i/>
          <w:iCs/>
          <w:sz w:val="16"/>
          <w:szCs w:val="16"/>
        </w:rPr>
        <w:t>true</w:t>
      </w:r>
      <w:r w:rsidRPr="00D036C2">
        <w:rPr>
          <w:rFonts w:ascii="Consolas" w:hAnsi="Consolas"/>
          <w:sz w:val="16"/>
          <w:szCs w:val="16"/>
        </w:rPr>
        <w:t>;</w:t>
      </w:r>
    </w:p>
    <w:p w14:paraId="2F9F82D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check;</w:t>
      </w:r>
    </w:p>
    <w:p w14:paraId="156AFD4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4831C6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74E486A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Сорт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ізвищем(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алфавітном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рядку)</w:t>
      </w:r>
    </w:p>
    <w:p w14:paraId="7E0FD26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SortMyStudentsBySurname()</w:t>
      </w:r>
    </w:p>
    <w:p w14:paraId="400853F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A8A501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ort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.begin(),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.end(),</w:t>
      </w:r>
    </w:p>
    <w:p w14:paraId="472FA45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[](QPair&lt;QString,QString&gt; &amp;firStudSurname, QPair&lt;QString,QString&gt; &amp;secStudSurname)</w:t>
      </w:r>
    </w:p>
    <w:p w14:paraId="09C0DF4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{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firStudSurname.first &lt; secStudSurname.first;});</w:t>
      </w:r>
    </w:p>
    <w:p w14:paraId="47432ED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7768CBD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0A60D9D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Сорту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групою(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алфавітному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орядку)</w:t>
      </w:r>
    </w:p>
    <w:p w14:paraId="4092B65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SortMyStudentsByGroup()</w:t>
      </w:r>
    </w:p>
    <w:p w14:paraId="576A3D9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21CA7C3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sort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.begin(),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enrolledStudentsInfo.end(),</w:t>
      </w:r>
    </w:p>
    <w:p w14:paraId="700CFF9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[](QPair&lt;QString,QString&gt; &amp;firStudGroup, QPair&lt;QString,QString&gt; &amp;secStudGroup)</w:t>
      </w:r>
    </w:p>
    <w:p w14:paraId="3DB5E5A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{</w:t>
      </w:r>
      <w:r w:rsidRPr="00D036C2">
        <w:rPr>
          <w:rFonts w:ascii="Consolas" w:hAnsi="Consolas"/>
          <w:i/>
          <w:iCs/>
          <w:sz w:val="16"/>
          <w:szCs w:val="16"/>
        </w:rPr>
        <w:t>return</w:t>
      </w:r>
      <w:r w:rsidRPr="00D036C2">
        <w:rPr>
          <w:rFonts w:ascii="Consolas" w:hAnsi="Consolas"/>
          <w:sz w:val="16"/>
          <w:szCs w:val="16"/>
        </w:rPr>
        <w:t xml:space="preserve"> firStudGroup.second &lt; secStudGroup.second;});</w:t>
      </w:r>
    </w:p>
    <w:p w14:paraId="0637E82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29D1C14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EF0F24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даля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с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формаці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и</w:t>
      </w:r>
    </w:p>
    <w:p w14:paraId="2C8C333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::DeleteDisciplines()</w:t>
      </w:r>
    </w:p>
    <w:p w14:paraId="1995842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17FB5E0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-&gt;disciplines.clear();</w:t>
      </w:r>
    </w:p>
    <w:p w14:paraId="215208A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7EE2C8A" w14:textId="48DF2D86" w:rsidR="00D036C2" w:rsidRPr="00D036C2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16"/>
          <w:szCs w:val="16"/>
          <w:lang w:val="en-US" w:eastAsia="uk-UA"/>
        </w:rPr>
      </w:pPr>
    </w:p>
    <w:p w14:paraId="34E2445D" w14:textId="247D44F3" w:rsidR="00D036C2" w:rsidRPr="00BB4506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sz w:val="28"/>
          <w:szCs w:val="28"/>
          <w:lang w:val="en-US" w:eastAsia="uk-UA"/>
        </w:rPr>
      </w:pPr>
      <w:r w:rsidRPr="00BB4506">
        <w:rPr>
          <w:b/>
          <w:sz w:val="28"/>
          <w:szCs w:val="28"/>
          <w:lang w:val="en-US" w:eastAsia="uk-UA"/>
        </w:rPr>
        <w:t>~~~~~~~teacherpage.h~~~~~~~~~~</w:t>
      </w:r>
    </w:p>
    <w:p w14:paraId="5FA7263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fndef TEACHERPAGE_H</w:t>
      </w:r>
    </w:p>
    <w:p w14:paraId="2A72B3C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define TEACHERPAGE_H</w:t>
      </w:r>
    </w:p>
    <w:p w14:paraId="0D68777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&lt;QDialog&gt;</w:t>
      </w:r>
    </w:p>
    <w:p w14:paraId="7BBB1E3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Клас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щ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дповід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чителя</w:t>
      </w:r>
    </w:p>
    <w:p w14:paraId="5482061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namespace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Ui</w:t>
      </w:r>
      <w:r w:rsidRPr="00D036C2">
        <w:rPr>
          <w:rFonts w:ascii="Consolas" w:hAnsi="Consolas"/>
          <w:sz w:val="16"/>
          <w:szCs w:val="16"/>
        </w:rPr>
        <w:t xml:space="preserve"> {</w:t>
      </w:r>
    </w:p>
    <w:p w14:paraId="1B311E9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TeacherPage</w:t>
      </w:r>
      <w:r w:rsidRPr="00D036C2">
        <w:rPr>
          <w:rFonts w:ascii="Consolas" w:hAnsi="Consolas"/>
          <w:sz w:val="16"/>
          <w:szCs w:val="16"/>
        </w:rPr>
        <w:t>;</w:t>
      </w:r>
    </w:p>
    <w:p w14:paraId="466F461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35E0EC3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10D40B7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class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TeacherPage</w:t>
      </w:r>
      <w:r w:rsidRPr="00D036C2">
        <w:rPr>
          <w:rFonts w:ascii="Consolas" w:hAnsi="Consolas"/>
          <w:sz w:val="16"/>
          <w:szCs w:val="16"/>
        </w:rPr>
        <w:t xml:space="preserve"> : </w:t>
      </w: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 xml:space="preserve"> QDialog</w:t>
      </w:r>
    </w:p>
    <w:p w14:paraId="31C7F71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F5F360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_OBJECT</w:t>
      </w:r>
    </w:p>
    <w:p w14:paraId="62A86A0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71F7A2C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ublic</w:t>
      </w:r>
      <w:r w:rsidRPr="00D036C2">
        <w:rPr>
          <w:rFonts w:ascii="Consolas" w:hAnsi="Consolas"/>
          <w:sz w:val="16"/>
          <w:szCs w:val="16"/>
        </w:rPr>
        <w:t>:</w:t>
      </w:r>
    </w:p>
    <w:p w14:paraId="442D3E4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explicit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b/>
          <w:bCs/>
          <w:sz w:val="16"/>
          <w:szCs w:val="16"/>
        </w:rPr>
        <w:t>TeacherPage</w:t>
      </w:r>
      <w:r w:rsidRPr="00D036C2">
        <w:rPr>
          <w:rFonts w:ascii="Consolas" w:hAnsi="Consolas"/>
          <w:sz w:val="16"/>
          <w:szCs w:val="16"/>
        </w:rPr>
        <w:t xml:space="preserve">(QWidget *parent = </w:t>
      </w:r>
      <w:r w:rsidRPr="00D036C2">
        <w:rPr>
          <w:rFonts w:ascii="Consolas" w:hAnsi="Consolas"/>
          <w:i/>
          <w:iCs/>
          <w:sz w:val="16"/>
          <w:szCs w:val="16"/>
        </w:rPr>
        <w:t>nullptr</w:t>
      </w:r>
      <w:r w:rsidRPr="00D036C2">
        <w:rPr>
          <w:rFonts w:ascii="Consolas" w:hAnsi="Consolas"/>
          <w:sz w:val="16"/>
          <w:szCs w:val="16"/>
        </w:rPr>
        <w:t>);</w:t>
      </w:r>
    </w:p>
    <w:p w14:paraId="16BC1A3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PrintTeacherDisciplinesInfo</w:t>
      </w:r>
      <w:r w:rsidRPr="00D036C2">
        <w:rPr>
          <w:rFonts w:ascii="Consolas" w:hAnsi="Consolas"/>
          <w:sz w:val="16"/>
          <w:szCs w:val="16"/>
        </w:rPr>
        <w:t>();</w:t>
      </w:r>
    </w:p>
    <w:p w14:paraId="49468EB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~</w:t>
      </w:r>
      <w:r w:rsidRPr="00D036C2">
        <w:rPr>
          <w:rFonts w:ascii="Consolas" w:hAnsi="Consolas"/>
          <w:b/>
          <w:bCs/>
          <w:i/>
          <w:iCs/>
          <w:sz w:val="16"/>
          <w:szCs w:val="16"/>
        </w:rPr>
        <w:t>TeacherPage</w:t>
      </w:r>
      <w:r w:rsidRPr="00D036C2">
        <w:rPr>
          <w:rFonts w:ascii="Consolas" w:hAnsi="Consolas"/>
          <w:sz w:val="16"/>
          <w:szCs w:val="16"/>
        </w:rPr>
        <w:t>();</w:t>
      </w:r>
    </w:p>
    <w:p w14:paraId="32DCE68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5F85AFA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 xml:space="preserve"> slots:</w:t>
      </w:r>
    </w:p>
    <w:p w14:paraId="26B059E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howStudents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5675002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AllEnrolledStud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6192C15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ortStudentsByName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560FE7C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pushButton_SortStudentsbyGroup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3B3C31A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void </w:t>
      </w:r>
      <w:r w:rsidRPr="00D036C2">
        <w:rPr>
          <w:rFonts w:ascii="Consolas" w:hAnsi="Consolas"/>
          <w:b/>
          <w:bCs/>
          <w:sz w:val="16"/>
          <w:szCs w:val="16"/>
        </w:rPr>
        <w:t>on_commandLinkButton_BackLink_clicked</w:t>
      </w:r>
      <w:r w:rsidRPr="00D036C2">
        <w:rPr>
          <w:rFonts w:ascii="Consolas" w:hAnsi="Consolas"/>
          <w:sz w:val="16"/>
          <w:szCs w:val="16"/>
        </w:rPr>
        <w:t>();</w:t>
      </w:r>
    </w:p>
    <w:p w14:paraId="0F48FA5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7DB93B1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private</w:t>
      </w:r>
      <w:r w:rsidRPr="00D036C2">
        <w:rPr>
          <w:rFonts w:ascii="Consolas" w:hAnsi="Consolas"/>
          <w:sz w:val="16"/>
          <w:szCs w:val="16"/>
        </w:rPr>
        <w:t>:</w:t>
      </w:r>
    </w:p>
    <w:p w14:paraId="461DC15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::TeacherPage *ui;</w:t>
      </w:r>
    </w:p>
    <w:p w14:paraId="7E901A7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;</w:t>
      </w:r>
    </w:p>
    <w:p w14:paraId="7954804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#endif </w:t>
      </w:r>
      <w:r w:rsidRPr="00D036C2">
        <w:rPr>
          <w:rFonts w:ascii="Consolas" w:hAnsi="Consolas"/>
          <w:i/>
          <w:iCs/>
          <w:sz w:val="16"/>
          <w:szCs w:val="16"/>
        </w:rPr>
        <w:t>//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TEACHERPAGE_H</w:t>
      </w:r>
    </w:p>
    <w:p w14:paraId="74CAEB13" w14:textId="31D9C9B0" w:rsidR="00D036C2" w:rsidRPr="00D036C2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16"/>
          <w:szCs w:val="16"/>
          <w:lang w:val="en-US" w:eastAsia="uk-UA"/>
        </w:rPr>
      </w:pPr>
    </w:p>
    <w:p w14:paraId="0B1B442D" w14:textId="48B065AF" w:rsidR="00D036C2" w:rsidRPr="00BB4506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sz w:val="28"/>
          <w:szCs w:val="28"/>
          <w:lang w:val="en-US" w:eastAsia="uk-UA"/>
        </w:rPr>
      </w:pPr>
      <w:r w:rsidRPr="00BB4506">
        <w:rPr>
          <w:b/>
          <w:sz w:val="28"/>
          <w:szCs w:val="28"/>
          <w:lang w:val="en-US" w:eastAsia="uk-UA"/>
        </w:rPr>
        <w:t>~~~~~~~~~~~teacherpage.cpp~~~~~~~~</w:t>
      </w:r>
    </w:p>
    <w:p w14:paraId="3E79396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teacherpage.h"</w:t>
      </w:r>
    </w:p>
    <w:p w14:paraId="4B9B59F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ui_teacherpage.h"</w:t>
      </w:r>
    </w:p>
    <w:p w14:paraId="21D6374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mainwindow.h"</w:t>
      </w:r>
    </w:p>
    <w:p w14:paraId="3212CE7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Teacher.h"</w:t>
      </w:r>
    </w:p>
    <w:p w14:paraId="1687B63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#include "loginpage.h"</w:t>
      </w:r>
    </w:p>
    <w:p w14:paraId="6F66805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A57AA4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TeacherPage::TeacherPage(QWidget *parent) :</w:t>
      </w:r>
    </w:p>
    <w:p w14:paraId="202C6A0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Dialog(parent),</w:t>
      </w:r>
    </w:p>
    <w:p w14:paraId="62ECF25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(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Ui::TeacherPage)</w:t>
      </w:r>
    </w:p>
    <w:p w14:paraId="37193B2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5E005C8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setupUi(</w:t>
      </w:r>
      <w:r w:rsidRPr="00D036C2">
        <w:rPr>
          <w:rFonts w:ascii="Consolas" w:hAnsi="Consolas"/>
          <w:i/>
          <w:iCs/>
          <w:sz w:val="16"/>
          <w:szCs w:val="16"/>
        </w:rPr>
        <w:t>this</w:t>
      </w:r>
      <w:r w:rsidRPr="00D036C2">
        <w:rPr>
          <w:rFonts w:ascii="Consolas" w:hAnsi="Consolas"/>
          <w:sz w:val="16"/>
          <w:szCs w:val="16"/>
        </w:rPr>
        <w:t>);</w:t>
      </w:r>
    </w:p>
    <w:p w14:paraId="4EEA9AC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1941C30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List parts = teacher.surname.toLower().split(' ', QString::SkipEmptyParts);</w:t>
      </w:r>
    </w:p>
    <w:p w14:paraId="0AE3B67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 xml:space="preserve"> (int i = 0; i &lt; parts.size(); ++i)</w:t>
      </w:r>
    </w:p>
    <w:p w14:paraId="5CDCB62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parts[i].replace(0, 1, parts[i][0].toUpper());</w:t>
      </w:r>
    </w:p>
    <w:p w14:paraId="1A458AE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78EDABD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abel_Surname-&gt;setText("Welcome " + parts.join(" "));</w:t>
      </w:r>
    </w:p>
    <w:p w14:paraId="50E6F3C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722356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SortStudentsByName-&gt;hide();</w:t>
      </w:r>
    </w:p>
    <w:p w14:paraId="0667F87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SortStudentsbyGroup-&gt;hide();</w:t>
      </w:r>
    </w:p>
    <w:p w14:paraId="5DB4396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PrintTeacherDisciplinesInfo();</w:t>
      </w:r>
    </w:p>
    <w:p w14:paraId="660B49D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5A1D592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Pixmap pixmap("D:\\University\\Project\\PrivateSchool\\Icons\\list.ico");</w:t>
      </w:r>
    </w:p>
    <w:p w14:paraId="32F2446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Icon ButtonIcon(pixmap);</w:t>
      </w:r>
    </w:p>
    <w:p w14:paraId="1335DF7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AllEnrolledStud-&gt;setIcon(ButtonIcon);</w:t>
      </w:r>
    </w:p>
    <w:p w14:paraId="14CB4BE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AllEnrolledStud-&gt;setIconSize(pixmap.rect().size());</w:t>
      </w:r>
    </w:p>
    <w:p w14:paraId="562B84B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5E8ED88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Pixmap studentPixmap("D:\\University\\Project\\PrivateSchool\\Icons\\student.ico");</w:t>
      </w:r>
    </w:p>
    <w:p w14:paraId="2915F63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ShowStudents-&gt;setIcon(QIcon(studentPixmap));</w:t>
      </w:r>
    </w:p>
    <w:p w14:paraId="4A9415F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ShowStudents-&gt;setIconSize(studentPixmap.rect().size());</w:t>
      </w:r>
    </w:p>
    <w:p w14:paraId="2E1A969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D10091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teacher.GetDisciplines().size() == 1)</w:t>
      </w:r>
    </w:p>
    <w:p w14:paraId="7B3A1A0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7F04D0A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comboBox_Disciplines-&gt;hide();</w:t>
      </w:r>
    </w:p>
    <w:p w14:paraId="76C6C37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pushButton_AllEnrolledStud-&gt;hide();</w:t>
      </w:r>
    </w:p>
    <w:p w14:paraId="424633E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1A42064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71F69D3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eacher.GetDisciplines().size(); ++i)</w:t>
      </w:r>
    </w:p>
    <w:p w14:paraId="1CFA2A4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comboBox_Disciplines-&gt;addItem(teacher.GetDisciplines()[i].GetName().replace("_"," "));</w:t>
      </w:r>
    </w:p>
    <w:p w14:paraId="443419B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1DCC59D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39FD32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TeacherPage::~TeacherPage()</w:t>
      </w:r>
    </w:p>
    <w:p w14:paraId="6573E8D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2AB8550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delete</w:t>
      </w:r>
      <w:r w:rsidRPr="00D036C2">
        <w:rPr>
          <w:rFonts w:ascii="Consolas" w:hAnsi="Consolas"/>
          <w:sz w:val="16"/>
          <w:szCs w:val="16"/>
        </w:rPr>
        <w:t xml:space="preserve"> ui;</w:t>
      </w:r>
    </w:p>
    <w:p w14:paraId="7CA1B31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261891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52D5600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в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формаці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и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ча</w:t>
      </w:r>
    </w:p>
    <w:p w14:paraId="5ED174C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Page::PrintTeacherDisciplinesInfo()</w:t>
      </w:r>
    </w:p>
    <w:p w14:paraId="247A1C1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7B9536E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int maxDaysCounter = 0;</w:t>
      </w:r>
    </w:p>
    <w:p w14:paraId="26677EB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eacher.GetDisciplines().size(); ++i)</w:t>
      </w:r>
    </w:p>
    <w:p w14:paraId="6B7489F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if</w:t>
      </w:r>
      <w:r w:rsidRPr="00D036C2">
        <w:rPr>
          <w:rFonts w:ascii="Consolas" w:hAnsi="Consolas"/>
          <w:sz w:val="16"/>
          <w:szCs w:val="16"/>
        </w:rPr>
        <w:t>(maxDaysCounter &lt; teacher.GetDisciplines()[i].GetDaysInWeek().size())</w:t>
      </w:r>
    </w:p>
    <w:p w14:paraId="70DCD87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maxDaysCounter = teacher.GetDisciplines()[i].GetDaysInWeek().size();</w:t>
      </w:r>
    </w:p>
    <w:p w14:paraId="636A09A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7601283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tableWidget_DisciplinesInfo-&gt;setColumnCount(3 + maxDaysCounter);</w:t>
      </w:r>
    </w:p>
    <w:p w14:paraId="2570393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lastRenderedPageBreak/>
        <w:t xml:space="preserve">    ui-&gt;tableWidget_DisciplinesInfo-&gt;setRowCount(teacher.GetDisciplines().size());</w:t>
      </w:r>
    </w:p>
    <w:p w14:paraId="5D50DE2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02678E2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tableWidget_DisciplinesInfo-&gt;setHorizontalHeaderItem(0,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"DISCIPLINE"));</w:t>
      </w:r>
    </w:p>
    <w:p w14:paraId="59C658E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tableWidget_DisciplinesInfo-&gt;setHorizontalHeaderItem(1,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"START PERIOD"));</w:t>
      </w:r>
    </w:p>
    <w:p w14:paraId="294D2F6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tableWidget_DisciplinesInfo-&gt;setHorizontalHeaderItem(2,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"END PERIOD"));</w:t>
      </w:r>
    </w:p>
    <w:p w14:paraId="11201D3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180EAE6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3; i &lt; 3 + maxDaysCounter; ++i)</w:t>
      </w:r>
    </w:p>
    <w:p w14:paraId="0645D8A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tableWidget_DisciplinesInfo-&gt;setHorizontalHeaderItem(i,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"DAY"));</w:t>
      </w:r>
    </w:p>
    <w:p w14:paraId="40951E5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33BAA94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i = 0; i &lt; teacher.GetDisciplines().size(); ++i)</w:t>
      </w:r>
    </w:p>
    <w:p w14:paraId="1AFC09C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{</w:t>
      </w:r>
    </w:p>
    <w:p w14:paraId="521068C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tableWidget_DisciplinesInfo-&gt;setItem(i,0,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teacher.GetDisciplines()[i].GetName().replace("_"," ")));</w:t>
      </w:r>
    </w:p>
    <w:p w14:paraId="5A91087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tableWidget_DisciplinesInfo-&gt;setItem(i,1,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teacher.GetDisciplines()[i].GetStartDate()));</w:t>
      </w:r>
    </w:p>
    <w:p w14:paraId="08FF8DF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ui-&gt;tableWidget_DisciplinesInfo-&gt;setItem(i,2,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teacher.GetDisciplines()[i].GetEndDate()));</w:t>
      </w:r>
    </w:p>
    <w:p w14:paraId="4EF5D51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7FC61B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</w:t>
      </w:r>
      <w:r w:rsidRPr="00D036C2">
        <w:rPr>
          <w:rFonts w:ascii="Consolas" w:hAnsi="Consolas"/>
          <w:i/>
          <w:iCs/>
          <w:sz w:val="16"/>
          <w:szCs w:val="16"/>
        </w:rPr>
        <w:t>for</w:t>
      </w:r>
      <w:r w:rsidRPr="00D036C2">
        <w:rPr>
          <w:rFonts w:ascii="Consolas" w:hAnsi="Consolas"/>
          <w:sz w:val="16"/>
          <w:szCs w:val="16"/>
        </w:rPr>
        <w:t>(int j = 3, b = 0; j &lt; 3 + teacher.GetDisciplines()[i].GetDaysInWeek().size(); ++j, ++b)</w:t>
      </w:r>
    </w:p>
    <w:p w14:paraId="383E8B1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        ui-&gt;tableWidget_DisciplinesInfo-&gt;setItem(i,j,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teacher.GetDisciplines()[i].GetDaysInWeek()[b]));</w:t>
      </w:r>
    </w:p>
    <w:p w14:paraId="5269EB3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}</w:t>
      </w:r>
    </w:p>
    <w:p w14:paraId="4472316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BDDA5F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3133D58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в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формаці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ч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за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брано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дисципліною</w:t>
      </w:r>
    </w:p>
    <w:p w14:paraId="2C92B6A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Page::on_pushButton_ShowStudents_clicked()</w:t>
      </w:r>
    </w:p>
    <w:p w14:paraId="13767AD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43525C5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SortStudentsByName-&gt;show();</w:t>
      </w:r>
    </w:p>
    <w:p w14:paraId="49AD938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SortStudentsbyGroup-&gt;show();</w:t>
      </w:r>
    </w:p>
    <w:p w14:paraId="2302848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32A315F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QString subject = ui-&gt;comboBox_Disciplines-&gt;currentText();</w:t>
      </w:r>
    </w:p>
    <w:p w14:paraId="358FA12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FindMyStudentsInDiscipline(subject);</w:t>
      </w:r>
    </w:p>
    <w:p w14:paraId="6225C32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tableWidget_StudentsInfo-&gt;setRowCount(teacher.GetSizeOfIdOfPersons());</w:t>
      </w:r>
    </w:p>
    <w:p w14:paraId="5DBDCB7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PrintInfoAboutStudents(ui-&gt;tableWidget_StudentsInfo);</w:t>
      </w:r>
    </w:p>
    <w:p w14:paraId="5534B6C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abel_CountOfStudents-&gt;setText("You have " + QString::number(teacher.GetSizeOfIdOfPersons()) + " enrolled students");</w:t>
      </w:r>
    </w:p>
    <w:p w14:paraId="6254E2D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D8FE15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43C4DB7D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иводить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інформацію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сіх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студентів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икладача</w:t>
      </w:r>
    </w:p>
    <w:p w14:paraId="7225214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Page::on_pushButton_AllEnrolledStud_clicked()</w:t>
      </w:r>
    </w:p>
    <w:p w14:paraId="15798219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7180B7A5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SortStudentsByName-&gt;show();</w:t>
      </w:r>
    </w:p>
    <w:p w14:paraId="7212287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pushButton_SortStudentsbyGroup-&gt;show();</w:t>
      </w:r>
    </w:p>
    <w:p w14:paraId="3DA7D41F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6A81703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tableWidget_StudentsInfo-&gt;setColumnCount(2);</w:t>
      </w:r>
    </w:p>
    <w:p w14:paraId="02BAEEB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tableWidget_StudentsInfo-&gt;setHorizontalHeaderItem(0,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"SURNAME"));</w:t>
      </w:r>
    </w:p>
    <w:p w14:paraId="586471D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tableWidget_StudentsInfo-&gt;setHorizontalHeaderItem(1, </w:t>
      </w:r>
      <w:r w:rsidRPr="00D036C2">
        <w:rPr>
          <w:rFonts w:ascii="Consolas" w:hAnsi="Consolas"/>
          <w:i/>
          <w:iCs/>
          <w:sz w:val="16"/>
          <w:szCs w:val="16"/>
        </w:rPr>
        <w:t>new</w:t>
      </w:r>
      <w:r w:rsidRPr="00D036C2">
        <w:rPr>
          <w:rFonts w:ascii="Consolas" w:hAnsi="Consolas"/>
          <w:sz w:val="16"/>
          <w:szCs w:val="16"/>
        </w:rPr>
        <w:t xml:space="preserve"> QTableWidgetItem("GROUP"));</w:t>
      </w:r>
    </w:p>
    <w:p w14:paraId="2070280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FindAllMyStudents();</w:t>
      </w:r>
    </w:p>
    <w:p w14:paraId="09BBE2F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tableWidget_StudentsInfo-&gt;setRowCount(teacher.GetSizeOfIdOfPersons());</w:t>
      </w:r>
    </w:p>
    <w:p w14:paraId="07FE07F4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PrintInfoAboutStudents(ui-&gt;tableWidget_StudentsInfo);</w:t>
      </w:r>
    </w:p>
    <w:p w14:paraId="3783CB4C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ui-&gt;label_CountOfStudents-&gt;setText("You have " + QString::number(teacher.GetSizeOfIdOfPersons()) + " enrolled students");</w:t>
      </w:r>
    </w:p>
    <w:p w14:paraId="561AEA2A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196390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5B15BCD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Page::on_pushButton_SortStudentsByName_clicked()</w:t>
      </w:r>
    </w:p>
    <w:p w14:paraId="6BFA905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0681678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teacher.SortMyStudentsBySurname();</w:t>
      </w:r>
    </w:p>
    <w:p w14:paraId="2D6E5A6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teacher.PrintInfoAboutStudents(ui-&gt;tableWidget_StudentsInfo);</w:t>
      </w:r>
    </w:p>
    <w:p w14:paraId="7D8DD9A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45E3F87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55C0DA5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Page::on_pushButton_SortStudentsbyGroup_clicked()</w:t>
      </w:r>
    </w:p>
    <w:p w14:paraId="6285B411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3E59D64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SortMyStudentsByGroup();</w:t>
      </w:r>
    </w:p>
    <w:p w14:paraId="177F37E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teacher.PrintInfoAboutStudents(ui-&gt;tableWidget_StudentsInfo);</w:t>
      </w:r>
    </w:p>
    <w:p w14:paraId="0690F41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01F0AEF0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</w:p>
    <w:p w14:paraId="0973D07B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i/>
          <w:iCs/>
          <w:sz w:val="16"/>
          <w:szCs w:val="16"/>
        </w:rPr>
        <w:t>//Відкриває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головне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вікно</w:t>
      </w:r>
      <w:r w:rsidRPr="00D036C2">
        <w:rPr>
          <w:rFonts w:ascii="Consolas" w:hAnsi="Consolas"/>
          <w:sz w:val="16"/>
          <w:szCs w:val="16"/>
        </w:rPr>
        <w:t xml:space="preserve"> </w:t>
      </w:r>
      <w:r w:rsidRPr="00D036C2">
        <w:rPr>
          <w:rFonts w:ascii="Consolas" w:hAnsi="Consolas"/>
          <w:i/>
          <w:iCs/>
          <w:sz w:val="16"/>
          <w:szCs w:val="16"/>
        </w:rPr>
        <w:t>програми</w:t>
      </w:r>
    </w:p>
    <w:p w14:paraId="3B11C75E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void TeacherPage::on_commandLinkButton_BackLink_clicked()</w:t>
      </w:r>
    </w:p>
    <w:p w14:paraId="341A32F6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{</w:t>
      </w:r>
    </w:p>
    <w:p w14:paraId="6C21DF68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hide();</w:t>
      </w:r>
    </w:p>
    <w:p w14:paraId="6A848307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MainWindow window;</w:t>
      </w:r>
    </w:p>
    <w:p w14:paraId="78A39342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 xml:space="preserve">    window.show();</w:t>
      </w:r>
    </w:p>
    <w:p w14:paraId="36554483" w14:textId="77777777" w:rsidR="00D036C2" w:rsidRPr="00D036C2" w:rsidRDefault="00D036C2" w:rsidP="00D036C2">
      <w:pPr>
        <w:pStyle w:val="HTML"/>
        <w:rPr>
          <w:rFonts w:ascii="Consolas" w:hAnsi="Consolas"/>
          <w:sz w:val="16"/>
          <w:szCs w:val="16"/>
        </w:rPr>
      </w:pPr>
      <w:r w:rsidRPr="00D036C2">
        <w:rPr>
          <w:rFonts w:ascii="Consolas" w:hAnsi="Consolas"/>
          <w:sz w:val="16"/>
          <w:szCs w:val="16"/>
        </w:rPr>
        <w:t>}</w:t>
      </w:r>
    </w:p>
    <w:p w14:paraId="60EC5578" w14:textId="77777777" w:rsidR="00D036C2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20"/>
          <w:szCs w:val="20"/>
          <w:lang w:val="en-US" w:eastAsia="uk-UA"/>
        </w:rPr>
        <w:sectPr w:rsidR="00D036C2" w:rsidSect="00D036C2">
          <w:type w:val="continuous"/>
          <w:pgSz w:w="11906" w:h="16838" w:code="9"/>
          <w:pgMar w:top="1134" w:right="567" w:bottom="1134" w:left="1134" w:header="709" w:footer="709" w:gutter="0"/>
          <w:cols w:num="2" w:space="708"/>
          <w:titlePg/>
          <w:docGrid w:linePitch="326"/>
        </w:sectPr>
      </w:pPr>
    </w:p>
    <w:p w14:paraId="257EA220" w14:textId="2B8B979F" w:rsidR="00D036C2" w:rsidRDefault="00D036C2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20"/>
          <w:szCs w:val="20"/>
          <w:lang w:val="en-US" w:eastAsia="uk-UA"/>
        </w:rPr>
      </w:pPr>
    </w:p>
    <w:p w14:paraId="654687CB" w14:textId="77777777" w:rsidR="002F75D1" w:rsidRDefault="002F75D1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16"/>
          <w:szCs w:val="16"/>
          <w:lang w:val="en-US" w:eastAsia="uk-UA"/>
        </w:rPr>
        <w:sectPr w:rsidR="002F75D1" w:rsidSect="00132B9D">
          <w:type w:val="continuous"/>
          <w:pgSz w:w="11906" w:h="16838" w:code="9"/>
          <w:pgMar w:top="1134" w:right="567" w:bottom="1134" w:left="1134" w:header="709" w:footer="709" w:gutter="0"/>
          <w:cols w:space="708"/>
          <w:titlePg/>
          <w:docGrid w:linePitch="326"/>
        </w:sectPr>
      </w:pPr>
    </w:p>
    <w:p w14:paraId="254471D3" w14:textId="4572EEF8" w:rsidR="002F75D1" w:rsidRPr="002F75D1" w:rsidRDefault="002F75D1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b/>
          <w:sz w:val="28"/>
          <w:szCs w:val="28"/>
          <w:lang w:val="en-US" w:eastAsia="uk-UA"/>
        </w:rPr>
      </w:pPr>
      <w:r w:rsidRPr="002F75D1">
        <w:rPr>
          <w:b/>
          <w:sz w:val="28"/>
          <w:szCs w:val="28"/>
          <w:lang w:val="en-US" w:eastAsia="uk-UA"/>
        </w:rPr>
        <w:t>~~~~~~~~~main.cpp~~~~~~~~~~~~</w:t>
      </w:r>
    </w:p>
    <w:p w14:paraId="62902391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FF6AAD"/>
          <w:sz w:val="16"/>
          <w:szCs w:val="16"/>
        </w:rPr>
        <w:t>#include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color w:val="D69545"/>
          <w:sz w:val="16"/>
          <w:szCs w:val="16"/>
        </w:rPr>
        <w:t>"mainwindow.h"</w:t>
      </w:r>
    </w:p>
    <w:p w14:paraId="4EB15CD3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FF6AAD"/>
          <w:sz w:val="16"/>
          <w:szCs w:val="16"/>
        </w:rPr>
        <w:t>#include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color w:val="D69545"/>
          <w:sz w:val="16"/>
          <w:szCs w:val="16"/>
        </w:rPr>
        <w:t>"ui_mainwindow.h"</w:t>
      </w:r>
    </w:p>
    <w:p w14:paraId="0542DAC1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FF6AAD"/>
          <w:sz w:val="16"/>
          <w:szCs w:val="16"/>
        </w:rPr>
        <w:t>#include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color w:val="D69545"/>
          <w:sz w:val="16"/>
          <w:szCs w:val="16"/>
        </w:rPr>
        <w:t>&lt;QApplication&gt;</w:t>
      </w:r>
    </w:p>
    <w:p w14:paraId="70CED841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</w:p>
    <w:p w14:paraId="4A4B3404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D69AA7"/>
          <w:sz w:val="16"/>
          <w:szCs w:val="16"/>
        </w:rPr>
        <w:t>int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sz w:val="16"/>
          <w:szCs w:val="16"/>
        </w:rPr>
        <w:t>main(</w:t>
      </w:r>
      <w:r w:rsidRPr="002F75D1">
        <w:rPr>
          <w:rFonts w:ascii="Consolas" w:hAnsi="Consolas"/>
          <w:color w:val="D69AA7"/>
          <w:sz w:val="16"/>
          <w:szCs w:val="16"/>
        </w:rPr>
        <w:t>int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sz w:val="16"/>
          <w:szCs w:val="16"/>
        </w:rPr>
        <w:t>argc,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color w:val="D69AA7"/>
          <w:sz w:val="16"/>
          <w:szCs w:val="16"/>
        </w:rPr>
        <w:t>char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color w:val="D6BB9A"/>
          <w:sz w:val="16"/>
          <w:szCs w:val="16"/>
        </w:rPr>
        <w:t>*</w:t>
      </w:r>
      <w:r w:rsidRPr="002F75D1">
        <w:rPr>
          <w:rFonts w:ascii="Consolas" w:hAnsi="Consolas"/>
          <w:sz w:val="16"/>
          <w:szCs w:val="16"/>
        </w:rPr>
        <w:t>argv[])</w:t>
      </w:r>
    </w:p>
    <w:p w14:paraId="421767C7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sz w:val="16"/>
          <w:szCs w:val="16"/>
        </w:rPr>
        <w:t>{</w:t>
      </w:r>
    </w:p>
    <w:p w14:paraId="16F50D78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BEC0C2"/>
          <w:sz w:val="16"/>
          <w:szCs w:val="16"/>
        </w:rPr>
        <w:t xml:space="preserve">    </w:t>
      </w:r>
      <w:r w:rsidRPr="002F75D1">
        <w:rPr>
          <w:rFonts w:ascii="Consolas" w:hAnsi="Consolas"/>
          <w:sz w:val="16"/>
          <w:szCs w:val="16"/>
        </w:rPr>
        <w:t>QApplication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sz w:val="16"/>
          <w:szCs w:val="16"/>
        </w:rPr>
        <w:t>a(argc,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sz w:val="16"/>
          <w:szCs w:val="16"/>
        </w:rPr>
        <w:t>argv);</w:t>
      </w:r>
    </w:p>
    <w:p w14:paraId="521275B5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BEC0C2"/>
          <w:sz w:val="16"/>
          <w:szCs w:val="16"/>
        </w:rPr>
        <w:t xml:space="preserve">    </w:t>
      </w:r>
      <w:r w:rsidRPr="002F75D1">
        <w:rPr>
          <w:rFonts w:ascii="Consolas" w:hAnsi="Consolas"/>
          <w:sz w:val="16"/>
          <w:szCs w:val="16"/>
        </w:rPr>
        <w:t>MainWindow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sz w:val="16"/>
          <w:szCs w:val="16"/>
        </w:rPr>
        <w:t>w;</w:t>
      </w:r>
    </w:p>
    <w:p w14:paraId="293A74AD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BEC0C2"/>
          <w:sz w:val="16"/>
          <w:szCs w:val="16"/>
        </w:rPr>
        <w:t xml:space="preserve">    </w:t>
      </w:r>
      <w:r w:rsidRPr="002F75D1">
        <w:rPr>
          <w:rFonts w:ascii="Consolas" w:hAnsi="Consolas"/>
          <w:sz w:val="16"/>
          <w:szCs w:val="16"/>
        </w:rPr>
        <w:t>QLocale::setDefault(QLocale(QLocale::English,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sz w:val="16"/>
          <w:szCs w:val="16"/>
        </w:rPr>
        <w:t>QLocale::UnitedStates));</w:t>
      </w:r>
    </w:p>
    <w:p w14:paraId="429AD51C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BEC0C2"/>
          <w:sz w:val="16"/>
          <w:szCs w:val="16"/>
        </w:rPr>
        <w:t xml:space="preserve">    </w:t>
      </w:r>
      <w:r w:rsidRPr="002F75D1">
        <w:rPr>
          <w:rFonts w:ascii="Consolas" w:hAnsi="Consolas"/>
          <w:sz w:val="16"/>
          <w:szCs w:val="16"/>
        </w:rPr>
        <w:t>w</w:t>
      </w:r>
      <w:r w:rsidRPr="002F75D1">
        <w:rPr>
          <w:rFonts w:ascii="Consolas" w:hAnsi="Consolas"/>
          <w:color w:val="D6BB9A"/>
          <w:sz w:val="16"/>
          <w:szCs w:val="16"/>
        </w:rPr>
        <w:t>.</w:t>
      </w:r>
      <w:r w:rsidRPr="002F75D1">
        <w:rPr>
          <w:rFonts w:ascii="Consolas" w:hAnsi="Consolas"/>
          <w:sz w:val="16"/>
          <w:szCs w:val="16"/>
        </w:rPr>
        <w:t>setWindowTitle(</w:t>
      </w:r>
      <w:r w:rsidRPr="002F75D1">
        <w:rPr>
          <w:rFonts w:ascii="Consolas" w:hAnsi="Consolas"/>
          <w:color w:val="D69545"/>
          <w:sz w:val="16"/>
          <w:szCs w:val="16"/>
        </w:rPr>
        <w:t>"IT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color w:val="D69545"/>
          <w:sz w:val="16"/>
          <w:szCs w:val="16"/>
        </w:rPr>
        <w:t>Private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color w:val="D69545"/>
          <w:sz w:val="16"/>
          <w:szCs w:val="16"/>
        </w:rPr>
        <w:t>School"</w:t>
      </w:r>
      <w:r w:rsidRPr="002F75D1">
        <w:rPr>
          <w:rFonts w:ascii="Consolas" w:hAnsi="Consolas"/>
          <w:sz w:val="16"/>
          <w:szCs w:val="16"/>
        </w:rPr>
        <w:t>);</w:t>
      </w:r>
    </w:p>
    <w:p w14:paraId="48EE58DB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BEC0C2"/>
          <w:sz w:val="16"/>
          <w:szCs w:val="16"/>
        </w:rPr>
        <w:t xml:space="preserve">    </w:t>
      </w:r>
      <w:r w:rsidRPr="002F75D1">
        <w:rPr>
          <w:rFonts w:ascii="Consolas" w:hAnsi="Consolas"/>
          <w:sz w:val="16"/>
          <w:szCs w:val="16"/>
        </w:rPr>
        <w:t>w</w:t>
      </w:r>
      <w:r w:rsidRPr="002F75D1">
        <w:rPr>
          <w:rFonts w:ascii="Consolas" w:hAnsi="Consolas"/>
          <w:color w:val="D6BB9A"/>
          <w:sz w:val="16"/>
          <w:szCs w:val="16"/>
        </w:rPr>
        <w:t>.</w:t>
      </w:r>
      <w:r w:rsidRPr="002F75D1">
        <w:rPr>
          <w:rFonts w:ascii="Consolas" w:hAnsi="Consolas"/>
          <w:sz w:val="16"/>
          <w:szCs w:val="16"/>
        </w:rPr>
        <w:t>setWindowIcon(QIcon(</w:t>
      </w:r>
      <w:r w:rsidRPr="002F75D1">
        <w:rPr>
          <w:rFonts w:ascii="Consolas" w:hAnsi="Consolas"/>
          <w:color w:val="D69545"/>
          <w:sz w:val="16"/>
          <w:szCs w:val="16"/>
        </w:rPr>
        <w:t>"D:\\University\\Project\\PrivateSchool\\Icons\\school.png"</w:t>
      </w:r>
      <w:r w:rsidRPr="002F75D1">
        <w:rPr>
          <w:rFonts w:ascii="Consolas" w:hAnsi="Consolas"/>
          <w:sz w:val="16"/>
          <w:szCs w:val="16"/>
        </w:rPr>
        <w:t>));</w:t>
      </w:r>
    </w:p>
    <w:p w14:paraId="7AD3A08C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BEC0C2"/>
          <w:sz w:val="16"/>
          <w:szCs w:val="16"/>
        </w:rPr>
        <w:t xml:space="preserve">    </w:t>
      </w:r>
      <w:r w:rsidRPr="002F75D1">
        <w:rPr>
          <w:rFonts w:ascii="Consolas" w:hAnsi="Consolas"/>
          <w:sz w:val="16"/>
          <w:szCs w:val="16"/>
        </w:rPr>
        <w:t>w</w:t>
      </w:r>
      <w:r w:rsidRPr="002F75D1">
        <w:rPr>
          <w:rFonts w:ascii="Consolas" w:hAnsi="Consolas"/>
          <w:color w:val="D6BB9A"/>
          <w:sz w:val="16"/>
          <w:szCs w:val="16"/>
        </w:rPr>
        <w:t>.</w:t>
      </w:r>
      <w:r w:rsidRPr="002F75D1">
        <w:rPr>
          <w:rFonts w:ascii="Consolas" w:hAnsi="Consolas"/>
          <w:sz w:val="16"/>
          <w:szCs w:val="16"/>
        </w:rPr>
        <w:t>show();</w:t>
      </w:r>
    </w:p>
    <w:p w14:paraId="23C316A5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color w:val="BEC0C2"/>
          <w:sz w:val="16"/>
          <w:szCs w:val="16"/>
        </w:rPr>
        <w:t xml:space="preserve">    </w:t>
      </w:r>
      <w:r w:rsidRPr="002F75D1">
        <w:rPr>
          <w:rFonts w:ascii="Consolas" w:hAnsi="Consolas"/>
          <w:i/>
          <w:iCs/>
          <w:color w:val="45C6D6"/>
          <w:sz w:val="16"/>
          <w:szCs w:val="16"/>
        </w:rPr>
        <w:t>return</w:t>
      </w:r>
      <w:r w:rsidRPr="002F75D1">
        <w:rPr>
          <w:rFonts w:ascii="Consolas" w:hAnsi="Consolas"/>
          <w:color w:val="BEC0C2"/>
          <w:sz w:val="16"/>
          <w:szCs w:val="16"/>
        </w:rPr>
        <w:t xml:space="preserve"> </w:t>
      </w:r>
      <w:r w:rsidRPr="002F75D1">
        <w:rPr>
          <w:rFonts w:ascii="Consolas" w:hAnsi="Consolas"/>
          <w:sz w:val="16"/>
          <w:szCs w:val="16"/>
        </w:rPr>
        <w:t>a</w:t>
      </w:r>
      <w:r w:rsidRPr="002F75D1">
        <w:rPr>
          <w:rFonts w:ascii="Consolas" w:hAnsi="Consolas"/>
          <w:color w:val="D6BB9A"/>
          <w:sz w:val="16"/>
          <w:szCs w:val="16"/>
        </w:rPr>
        <w:t>.</w:t>
      </w:r>
      <w:r w:rsidRPr="002F75D1">
        <w:rPr>
          <w:rFonts w:ascii="Consolas" w:hAnsi="Consolas"/>
          <w:sz w:val="16"/>
          <w:szCs w:val="16"/>
        </w:rPr>
        <w:t>exec();</w:t>
      </w:r>
    </w:p>
    <w:p w14:paraId="0E486E1E" w14:textId="77777777" w:rsidR="002F75D1" w:rsidRPr="002F75D1" w:rsidRDefault="002F75D1" w:rsidP="002F75D1">
      <w:pPr>
        <w:pStyle w:val="HTML"/>
        <w:rPr>
          <w:rFonts w:ascii="Consolas" w:hAnsi="Consolas"/>
          <w:sz w:val="16"/>
          <w:szCs w:val="16"/>
        </w:rPr>
      </w:pPr>
      <w:r w:rsidRPr="002F75D1">
        <w:rPr>
          <w:rFonts w:ascii="Consolas" w:hAnsi="Consolas"/>
          <w:sz w:val="16"/>
          <w:szCs w:val="16"/>
        </w:rPr>
        <w:t>}</w:t>
      </w:r>
    </w:p>
    <w:p w14:paraId="3763424D" w14:textId="77777777" w:rsidR="002F75D1" w:rsidRDefault="002F75D1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20"/>
          <w:szCs w:val="20"/>
          <w:lang w:val="en-US" w:eastAsia="uk-UA"/>
        </w:rPr>
        <w:sectPr w:rsidR="002F75D1" w:rsidSect="002F75D1">
          <w:type w:val="continuous"/>
          <w:pgSz w:w="11906" w:h="16838" w:code="9"/>
          <w:pgMar w:top="1134" w:right="567" w:bottom="1134" w:left="1134" w:header="709" w:footer="709" w:gutter="0"/>
          <w:cols w:num="2" w:space="708"/>
          <w:titlePg/>
          <w:docGrid w:linePitch="326"/>
        </w:sectPr>
      </w:pPr>
    </w:p>
    <w:p w14:paraId="6DF88766" w14:textId="106662FA" w:rsidR="002F75D1" w:rsidRDefault="002F75D1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20"/>
          <w:szCs w:val="20"/>
          <w:lang w:val="en-US" w:eastAsia="uk-UA"/>
        </w:rPr>
      </w:pPr>
    </w:p>
    <w:p w14:paraId="42EFBA41" w14:textId="01C93A9D" w:rsidR="000137DB" w:rsidRDefault="000137DB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20"/>
          <w:szCs w:val="20"/>
          <w:lang w:val="en-US" w:eastAsia="uk-UA"/>
        </w:rPr>
      </w:pPr>
    </w:p>
    <w:p w14:paraId="1FDA5B33" w14:textId="16E975EB" w:rsidR="000137DB" w:rsidRDefault="000137DB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20"/>
          <w:szCs w:val="20"/>
          <w:lang w:val="en-US" w:eastAsia="uk-UA"/>
        </w:rPr>
      </w:pPr>
    </w:p>
    <w:p w14:paraId="155D804E" w14:textId="3F0FF233" w:rsidR="000137DB" w:rsidRDefault="000137DB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20"/>
          <w:szCs w:val="20"/>
          <w:lang w:val="en-US" w:eastAsia="uk-UA"/>
        </w:rPr>
      </w:pPr>
    </w:p>
    <w:p w14:paraId="61CB5B67" w14:textId="517E6631" w:rsidR="000137DB" w:rsidRDefault="000137DB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20"/>
          <w:szCs w:val="20"/>
          <w:lang w:val="en-US" w:eastAsia="uk-UA"/>
        </w:rPr>
      </w:pPr>
    </w:p>
    <w:p w14:paraId="79235597" w14:textId="77777777" w:rsidR="000137DB" w:rsidRPr="00D036C2" w:rsidRDefault="000137DB" w:rsidP="009358E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nsolas" w:hAnsi="Consolas" w:cs="Courier New"/>
          <w:b/>
          <w:sz w:val="20"/>
          <w:szCs w:val="20"/>
          <w:lang w:val="en-US" w:eastAsia="uk-UA"/>
        </w:rPr>
      </w:pPr>
    </w:p>
    <w:p w14:paraId="2DD347FB" w14:textId="5F097480" w:rsidR="00F71FB9" w:rsidRPr="00B57A92" w:rsidRDefault="00B57A92" w:rsidP="00F71FB9">
      <w:pPr>
        <w:pStyle w:val="a9"/>
        <w:shd w:val="clear" w:color="auto" w:fill="FFFFFF"/>
        <w:spacing w:after="100" w:afterAutospacing="1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B57A92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en-US"/>
        </w:rPr>
        <w:lastRenderedPageBreak/>
        <w:t xml:space="preserve">7. </w:t>
      </w:r>
      <w:r w:rsidR="00995FE2" w:rsidRPr="00B57A92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отокол роботи програми для кожного пункту завдання</w:t>
      </w:r>
    </w:p>
    <w:p w14:paraId="46D02A7D" w14:textId="52A88579" w:rsidR="00F71FB9" w:rsidRPr="0019196F" w:rsidRDefault="00B57A92" w:rsidP="0019196F">
      <w:pPr>
        <w:shd w:val="clear" w:color="auto" w:fill="FFFFFF"/>
        <w:spacing w:after="100" w:afterAutospacing="1" w:line="360" w:lineRule="auto"/>
        <w:rPr>
          <w:rFonts w:asciiTheme="minorHAnsi" w:hAnsiTheme="minorHAnsi" w:cstheme="minorBidi"/>
          <w:b/>
          <w:bCs/>
          <w:sz w:val="28"/>
          <w:szCs w:val="28"/>
          <w:shd w:val="clear" w:color="auto" w:fill="FFFFFF"/>
          <w:lang w:eastAsia="en-US"/>
        </w:rPr>
      </w:pPr>
      <w:r>
        <w:rPr>
          <w:sz w:val="28"/>
          <w:szCs w:val="28"/>
          <w:lang w:val="en-US" w:eastAsia="uk-UA"/>
        </w:rPr>
        <w:t>7.</w:t>
      </w:r>
      <w:r w:rsidR="00F71FB9" w:rsidRPr="00E24A95">
        <w:rPr>
          <w:sz w:val="28"/>
          <w:szCs w:val="28"/>
          <w:lang w:val="uk-UA" w:eastAsia="uk-UA"/>
        </w:rPr>
        <w:t xml:space="preserve">1. </w:t>
      </w:r>
      <w:r w:rsidR="00F71FB9" w:rsidRPr="00E24A95">
        <w:rPr>
          <w:sz w:val="28"/>
          <w:szCs w:val="28"/>
          <w:lang w:eastAsia="uk-UA"/>
        </w:rPr>
        <w:t>Наповнення інформацією про викладачів та дисципліни</w:t>
      </w:r>
      <w:r w:rsidR="00392208">
        <w:rPr>
          <w:sz w:val="28"/>
          <w:szCs w:val="28"/>
          <w:lang w:val="uk-UA" w:eastAsia="uk-UA"/>
        </w:rPr>
        <w:t xml:space="preserve"> </w:t>
      </w:r>
      <w:r w:rsidR="00F71FB9" w:rsidRPr="00E24A95">
        <w:rPr>
          <w:sz w:val="28"/>
          <w:szCs w:val="28"/>
          <w:lang w:val="uk-UA" w:eastAsia="uk-UA"/>
        </w:rPr>
        <w:t>(рис.</w:t>
      </w:r>
      <w:r>
        <w:rPr>
          <w:sz w:val="28"/>
          <w:szCs w:val="28"/>
          <w:lang w:val="en-US" w:eastAsia="uk-UA"/>
        </w:rPr>
        <w:t>7.</w:t>
      </w:r>
      <w:r w:rsidR="00F71FB9" w:rsidRPr="00E24A95">
        <w:rPr>
          <w:sz w:val="28"/>
          <w:szCs w:val="28"/>
          <w:lang w:val="en-US" w:eastAsia="uk-UA"/>
        </w:rPr>
        <w:t>1</w:t>
      </w:r>
      <w:r w:rsidR="00F71FB9" w:rsidRPr="00E24A95">
        <w:rPr>
          <w:sz w:val="28"/>
          <w:szCs w:val="28"/>
          <w:lang w:val="uk-UA" w:eastAsia="uk-UA"/>
        </w:rPr>
        <w:t>)</w:t>
      </w:r>
      <w:r w:rsidR="00F71FB9" w:rsidRPr="00E24A95">
        <w:rPr>
          <w:sz w:val="28"/>
          <w:szCs w:val="28"/>
          <w:lang w:eastAsia="uk-UA"/>
        </w:rPr>
        <w:t>.</w:t>
      </w:r>
    </w:p>
    <w:p w14:paraId="544996CB" w14:textId="2113520F" w:rsidR="009C18C0" w:rsidRPr="00E24A95" w:rsidRDefault="009C18C0" w:rsidP="009C18C0">
      <w:pPr>
        <w:pStyle w:val="a9"/>
        <w:shd w:val="clear" w:color="auto" w:fill="FFFFFF"/>
        <w:spacing w:after="100" w:afterAutospacing="1" w:line="360" w:lineRule="auto"/>
        <w:ind w:left="-567"/>
        <w:jc w:val="center"/>
        <w:rPr>
          <w:sz w:val="28"/>
          <w:szCs w:val="28"/>
          <w:lang w:eastAsia="uk-UA"/>
        </w:rPr>
      </w:pPr>
      <w:r w:rsidRPr="00E24A95">
        <w:rPr>
          <w:noProof/>
        </w:rPr>
        <w:drawing>
          <wp:inline distT="0" distB="0" distL="0" distR="0" wp14:anchorId="1186B717" wp14:editId="30FA8F53">
            <wp:extent cx="6120765" cy="567880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567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FDC77" w14:textId="265549F5" w:rsidR="009C18C0" w:rsidRPr="00E24A95" w:rsidRDefault="009C18C0" w:rsidP="009C18C0">
      <w:pPr>
        <w:pStyle w:val="a9"/>
        <w:shd w:val="clear" w:color="auto" w:fill="FFFFFF"/>
        <w:spacing w:after="100" w:afterAutospacing="1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Рис.</w:t>
      </w:r>
      <w:r w:rsidR="00B57A92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7.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1.Наповнення інформацією про викладачів та дисципліни.</w:t>
      </w:r>
    </w:p>
    <w:p w14:paraId="3ED7FFD2" w14:textId="26155C88" w:rsidR="00F71FB9" w:rsidRDefault="00F71FB9" w:rsidP="00F71FB9">
      <w:pPr>
        <w:pStyle w:val="a9"/>
        <w:shd w:val="clear" w:color="auto" w:fill="FFFFFF"/>
        <w:spacing w:after="100" w:afterAutospacing="1" w:line="360" w:lineRule="auto"/>
        <w:ind w:left="-567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</w:p>
    <w:p w14:paraId="1C8BA4A0" w14:textId="34375216" w:rsidR="0019196F" w:rsidRDefault="0019196F" w:rsidP="00F71FB9">
      <w:pPr>
        <w:pStyle w:val="a9"/>
        <w:shd w:val="clear" w:color="auto" w:fill="FFFFFF"/>
        <w:spacing w:after="100" w:afterAutospacing="1" w:line="360" w:lineRule="auto"/>
        <w:ind w:left="-567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</w:p>
    <w:p w14:paraId="4954E62A" w14:textId="590EC0BC" w:rsidR="0019196F" w:rsidRDefault="0019196F" w:rsidP="00F71FB9">
      <w:pPr>
        <w:pStyle w:val="a9"/>
        <w:shd w:val="clear" w:color="auto" w:fill="FFFFFF"/>
        <w:spacing w:after="100" w:afterAutospacing="1" w:line="360" w:lineRule="auto"/>
        <w:ind w:left="-567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</w:p>
    <w:p w14:paraId="282FB020" w14:textId="79FB6E72" w:rsidR="0019196F" w:rsidRDefault="0019196F" w:rsidP="001C6ECE">
      <w:pPr>
        <w:shd w:val="clear" w:color="auto" w:fill="FFFFFF"/>
        <w:spacing w:after="100" w:afterAutospacing="1" w:line="360" w:lineRule="auto"/>
        <w:rPr>
          <w:i/>
          <w:iCs/>
          <w:sz w:val="28"/>
          <w:szCs w:val="28"/>
          <w:lang w:eastAsia="uk-UA"/>
        </w:rPr>
      </w:pPr>
    </w:p>
    <w:p w14:paraId="3DC8F344" w14:textId="77777777" w:rsidR="001C6ECE" w:rsidRPr="001C6ECE" w:rsidRDefault="001C6ECE" w:rsidP="001C6ECE">
      <w:pPr>
        <w:shd w:val="clear" w:color="auto" w:fill="FFFFFF"/>
        <w:spacing w:after="100" w:afterAutospacing="1" w:line="360" w:lineRule="auto"/>
        <w:rPr>
          <w:i/>
          <w:iCs/>
          <w:sz w:val="28"/>
          <w:szCs w:val="28"/>
          <w:lang w:eastAsia="uk-UA"/>
        </w:rPr>
      </w:pPr>
    </w:p>
    <w:p w14:paraId="2AB11743" w14:textId="0D9B50C9" w:rsidR="00F71FB9" w:rsidRPr="0019196F" w:rsidRDefault="00B57A92" w:rsidP="00BC039F">
      <w:pPr>
        <w:shd w:val="clear" w:color="auto" w:fill="FFFFFF"/>
        <w:spacing w:line="360" w:lineRule="auto"/>
        <w:rPr>
          <w:sz w:val="28"/>
          <w:szCs w:val="28"/>
          <w:lang w:val="en-US" w:eastAsia="uk-UA"/>
        </w:rPr>
      </w:pPr>
      <w:r>
        <w:rPr>
          <w:sz w:val="28"/>
          <w:szCs w:val="28"/>
          <w:lang w:val="en-US" w:eastAsia="uk-UA"/>
        </w:rPr>
        <w:lastRenderedPageBreak/>
        <w:t>7.</w:t>
      </w:r>
      <w:r w:rsidR="00F71FB9" w:rsidRPr="00E24A95">
        <w:rPr>
          <w:sz w:val="28"/>
          <w:szCs w:val="28"/>
          <w:lang w:val="en-US" w:eastAsia="uk-UA"/>
        </w:rPr>
        <w:t>2.</w:t>
      </w:r>
      <w:r w:rsidR="00F71FB9" w:rsidRPr="00E24A95">
        <w:rPr>
          <w:sz w:val="28"/>
          <w:szCs w:val="28"/>
          <w:lang w:val="uk-UA" w:eastAsia="uk-UA"/>
        </w:rPr>
        <w:t xml:space="preserve"> </w:t>
      </w:r>
      <w:r w:rsidR="00F71FB9" w:rsidRPr="00E24A95">
        <w:rPr>
          <w:sz w:val="28"/>
          <w:szCs w:val="28"/>
          <w:lang w:val="en-US" w:eastAsia="uk-UA"/>
        </w:rPr>
        <w:t>Можливість вибору викладачів за дисциплінами(</w:t>
      </w:r>
      <w:r w:rsidR="00F71FB9" w:rsidRPr="00E24A95">
        <w:rPr>
          <w:sz w:val="28"/>
          <w:szCs w:val="28"/>
          <w:lang w:val="uk-UA" w:eastAsia="uk-UA"/>
        </w:rPr>
        <w:t>рис.</w:t>
      </w:r>
      <w:r>
        <w:rPr>
          <w:sz w:val="28"/>
          <w:szCs w:val="28"/>
          <w:lang w:val="en-US" w:eastAsia="uk-UA"/>
        </w:rPr>
        <w:t>7.</w:t>
      </w:r>
      <w:r w:rsidR="00F71FB9" w:rsidRPr="00E24A95">
        <w:rPr>
          <w:sz w:val="28"/>
          <w:szCs w:val="28"/>
          <w:lang w:val="uk-UA" w:eastAsia="uk-UA"/>
        </w:rPr>
        <w:t>2</w:t>
      </w:r>
      <w:r w:rsidR="00F71FB9" w:rsidRPr="00E24A95">
        <w:rPr>
          <w:sz w:val="28"/>
          <w:szCs w:val="28"/>
          <w:lang w:val="en-US" w:eastAsia="uk-UA"/>
        </w:rPr>
        <w:t>).</w:t>
      </w:r>
    </w:p>
    <w:p w14:paraId="10B2948D" w14:textId="3A1EDED6" w:rsidR="00C61E42" w:rsidRPr="00E24A95" w:rsidRDefault="00C61E42" w:rsidP="00BC039F">
      <w:pPr>
        <w:pStyle w:val="a9"/>
        <w:shd w:val="clear" w:color="auto" w:fill="FFFFFF"/>
        <w:spacing w:after="0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</w:pPr>
      <w:r w:rsidRPr="00E24A95">
        <w:rPr>
          <w:noProof/>
        </w:rPr>
        <w:drawing>
          <wp:inline distT="0" distB="0" distL="0" distR="0" wp14:anchorId="74773CC4" wp14:editId="29F7515B">
            <wp:extent cx="5661498" cy="4323507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66235" cy="4327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F7116" w14:textId="57C9C95A" w:rsidR="008E5505" w:rsidRPr="00E24A95" w:rsidRDefault="00C61E42" w:rsidP="00BC039F">
      <w:pPr>
        <w:pStyle w:val="a9"/>
        <w:shd w:val="clear" w:color="auto" w:fill="FFFFFF"/>
        <w:spacing w:after="0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</w:pP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Рис.</w:t>
      </w:r>
      <w:r w:rsidR="00B57A92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7.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2.Можливість вибору викладачів за дисциплінами.</w:t>
      </w:r>
    </w:p>
    <w:p w14:paraId="756798F5" w14:textId="3124432E" w:rsidR="008E5505" w:rsidRPr="00E24A95" w:rsidRDefault="00B57A92" w:rsidP="00BC039F">
      <w:pPr>
        <w:shd w:val="clear" w:color="auto" w:fill="FFFFFF"/>
        <w:spacing w:line="360" w:lineRule="auto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val="en-US" w:eastAsia="uk-UA"/>
        </w:rPr>
        <w:t>7.</w:t>
      </w:r>
      <w:r w:rsidR="008E5505" w:rsidRPr="00E24A95">
        <w:rPr>
          <w:sz w:val="28"/>
          <w:szCs w:val="28"/>
          <w:lang w:val="uk-UA" w:eastAsia="uk-UA"/>
        </w:rPr>
        <w:t>3.</w:t>
      </w:r>
      <w:r w:rsidR="009B1DE2" w:rsidRPr="00E24A95">
        <w:rPr>
          <w:sz w:val="28"/>
          <w:szCs w:val="28"/>
          <w:lang w:val="uk-UA" w:eastAsia="uk-UA"/>
        </w:rPr>
        <w:t xml:space="preserve"> </w:t>
      </w:r>
      <w:r w:rsidR="008E5505" w:rsidRPr="00E24A95">
        <w:rPr>
          <w:sz w:val="28"/>
          <w:szCs w:val="28"/>
          <w:lang w:eastAsia="uk-UA"/>
        </w:rPr>
        <w:t>Можливість перегляду для викладачів студентів курсу та всіх студентів, що записалися за курсами викладача</w:t>
      </w:r>
      <w:r w:rsidR="009B1DE2" w:rsidRPr="00E24A95">
        <w:rPr>
          <w:sz w:val="28"/>
          <w:szCs w:val="28"/>
          <w:lang w:val="uk-UA" w:eastAsia="uk-UA"/>
        </w:rPr>
        <w:t>(рис.</w:t>
      </w:r>
      <w:r>
        <w:rPr>
          <w:sz w:val="28"/>
          <w:szCs w:val="28"/>
          <w:lang w:val="en-US" w:eastAsia="uk-UA"/>
        </w:rPr>
        <w:t>7.</w:t>
      </w:r>
      <w:r w:rsidR="009B1DE2" w:rsidRPr="00E24A95">
        <w:rPr>
          <w:sz w:val="28"/>
          <w:szCs w:val="28"/>
          <w:lang w:val="uk-UA" w:eastAsia="uk-UA"/>
        </w:rPr>
        <w:t>3</w:t>
      </w:r>
      <w:r w:rsidR="004A1A9F" w:rsidRPr="00E24A95">
        <w:rPr>
          <w:sz w:val="28"/>
          <w:szCs w:val="28"/>
          <w:lang w:val="uk-UA" w:eastAsia="uk-UA"/>
        </w:rPr>
        <w:t>,</w:t>
      </w:r>
      <w:r>
        <w:rPr>
          <w:sz w:val="28"/>
          <w:szCs w:val="28"/>
          <w:lang w:val="en-US" w:eastAsia="uk-UA"/>
        </w:rPr>
        <w:t>7.</w:t>
      </w:r>
      <w:r w:rsidR="004A1A9F" w:rsidRPr="00E24A95">
        <w:rPr>
          <w:sz w:val="28"/>
          <w:szCs w:val="28"/>
          <w:lang w:val="uk-UA" w:eastAsia="uk-UA"/>
        </w:rPr>
        <w:t>4</w:t>
      </w:r>
      <w:r w:rsidR="009B1DE2" w:rsidRPr="00E24A95">
        <w:rPr>
          <w:sz w:val="28"/>
          <w:szCs w:val="28"/>
          <w:lang w:val="uk-UA" w:eastAsia="uk-UA"/>
        </w:rPr>
        <w:t>)</w:t>
      </w:r>
      <w:r w:rsidR="008E5505" w:rsidRPr="00E24A95">
        <w:rPr>
          <w:sz w:val="28"/>
          <w:szCs w:val="28"/>
          <w:lang w:eastAsia="uk-UA"/>
        </w:rPr>
        <w:t>.</w:t>
      </w:r>
    </w:p>
    <w:p w14:paraId="510FB672" w14:textId="08D9ECCC" w:rsidR="00F71FB9" w:rsidRPr="001C6ECE" w:rsidRDefault="00BC039F" w:rsidP="001C6ECE">
      <w:pPr>
        <w:shd w:val="clear" w:color="auto" w:fill="FFFFFF"/>
        <w:spacing w:after="100" w:afterAutospacing="1" w:line="360" w:lineRule="auto"/>
        <w:jc w:val="center"/>
        <w:rPr>
          <w:i/>
          <w:iCs/>
          <w:sz w:val="28"/>
          <w:szCs w:val="28"/>
          <w:lang w:val="en-US" w:eastAsia="uk-UA"/>
        </w:rPr>
      </w:pPr>
      <w:r w:rsidRPr="00E24A95">
        <w:rPr>
          <w:noProof/>
        </w:rPr>
        <w:drawing>
          <wp:inline distT="0" distB="0" distL="0" distR="0" wp14:anchorId="02EF3246" wp14:editId="6E4ABA63">
            <wp:extent cx="5492375" cy="3521412"/>
            <wp:effectExtent l="0" t="0" r="0" b="31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64428" cy="356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1C9D6" w14:textId="0E6757E1" w:rsidR="00F71FB9" w:rsidRPr="00E24A95" w:rsidRDefault="00F71FB9" w:rsidP="00C61E42">
      <w:pPr>
        <w:pStyle w:val="a9"/>
        <w:shd w:val="clear" w:color="auto" w:fill="FFFFFF"/>
        <w:spacing w:after="100" w:afterAutospacing="1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lastRenderedPageBreak/>
        <w:t>Рис.</w:t>
      </w:r>
      <w:r w:rsidR="00B57A92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7.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3.Можливість перегляду для викладачів студентів курсу</w:t>
      </w:r>
      <w:r w:rsidR="008A220B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(Embedded Systems)</w:t>
      </w:r>
      <w:r w:rsidR="004A1A9F"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 xml:space="preserve">, 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що записалися за курсами викладача.</w:t>
      </w:r>
    </w:p>
    <w:p w14:paraId="7E3B67E9" w14:textId="4E886311" w:rsidR="00F71FB9" w:rsidRPr="00E24A95" w:rsidRDefault="004A1A9F" w:rsidP="00AA44F8">
      <w:pPr>
        <w:pStyle w:val="a9"/>
        <w:shd w:val="clear" w:color="auto" w:fill="FFFFFF"/>
        <w:spacing w:after="0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 w:rsidRPr="00E24A95">
        <w:rPr>
          <w:noProof/>
        </w:rPr>
        <w:drawing>
          <wp:inline distT="0" distB="0" distL="0" distR="0" wp14:anchorId="22D4BD2A" wp14:editId="041233B2">
            <wp:extent cx="5020461" cy="3278222"/>
            <wp:effectExtent l="0" t="0" r="889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55736" cy="330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560B9" w14:textId="31957988" w:rsidR="004A1A9F" w:rsidRPr="00E24A95" w:rsidRDefault="004A1A9F" w:rsidP="00AA44F8">
      <w:pPr>
        <w:pStyle w:val="a9"/>
        <w:shd w:val="clear" w:color="auto" w:fill="FFFFFF"/>
        <w:spacing w:after="0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Рис.</w:t>
      </w:r>
      <w:r w:rsidR="00B57A92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7.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4.Можливість перегляду для викладачів всіх студентів, що записалися за курсами викладача.</w:t>
      </w:r>
    </w:p>
    <w:p w14:paraId="316955CA" w14:textId="4BE14CD4" w:rsidR="00E24A95" w:rsidRPr="00E24A95" w:rsidRDefault="00B57A92" w:rsidP="00E24A95">
      <w:pPr>
        <w:shd w:val="clear" w:color="auto" w:fill="FFFFFF"/>
        <w:spacing w:after="100" w:afterAutospacing="1" w:line="360" w:lineRule="auto"/>
        <w:rPr>
          <w:sz w:val="28"/>
          <w:szCs w:val="28"/>
          <w:lang w:val="en-US" w:eastAsia="uk-UA"/>
        </w:rPr>
      </w:pPr>
      <w:r>
        <w:rPr>
          <w:sz w:val="28"/>
          <w:szCs w:val="28"/>
          <w:lang w:val="en-US" w:eastAsia="uk-UA"/>
        </w:rPr>
        <w:t>7.</w:t>
      </w:r>
      <w:r w:rsidR="00E24A95" w:rsidRPr="00E24A95">
        <w:rPr>
          <w:sz w:val="28"/>
          <w:szCs w:val="28"/>
          <w:lang w:eastAsia="uk-UA"/>
        </w:rPr>
        <w:t>4.</w:t>
      </w:r>
      <w:r w:rsidR="00E24A95" w:rsidRPr="00E24A95">
        <w:rPr>
          <w:sz w:val="28"/>
          <w:szCs w:val="28"/>
          <w:lang w:val="uk-UA" w:eastAsia="uk-UA"/>
        </w:rPr>
        <w:t xml:space="preserve"> </w:t>
      </w:r>
      <w:r w:rsidR="00E24A95" w:rsidRPr="00E24A95">
        <w:rPr>
          <w:sz w:val="28"/>
          <w:szCs w:val="28"/>
          <w:lang w:eastAsia="uk-UA"/>
        </w:rPr>
        <w:t>Визначення найпопулярнішого викладача за заданою дисципліною</w:t>
      </w:r>
      <w:r w:rsidR="00E24A95" w:rsidRPr="00E24A95">
        <w:rPr>
          <w:sz w:val="28"/>
          <w:szCs w:val="28"/>
          <w:lang w:val="uk-UA" w:eastAsia="uk-UA"/>
        </w:rPr>
        <w:t>(рис.</w:t>
      </w:r>
      <w:r>
        <w:rPr>
          <w:sz w:val="28"/>
          <w:szCs w:val="28"/>
          <w:lang w:val="en-US" w:eastAsia="uk-UA"/>
        </w:rPr>
        <w:t>7.</w:t>
      </w:r>
      <w:r w:rsidR="00E24A95" w:rsidRPr="00E24A95">
        <w:rPr>
          <w:sz w:val="28"/>
          <w:szCs w:val="28"/>
          <w:lang w:val="uk-UA" w:eastAsia="uk-UA"/>
        </w:rPr>
        <w:t>5)</w:t>
      </w:r>
      <w:r w:rsidR="00E24A95" w:rsidRPr="00E24A95">
        <w:rPr>
          <w:sz w:val="28"/>
          <w:szCs w:val="28"/>
          <w:lang w:eastAsia="uk-UA"/>
        </w:rPr>
        <w:t>.</w:t>
      </w:r>
    </w:p>
    <w:p w14:paraId="614D6841" w14:textId="7CA49546" w:rsidR="004A1A9F" w:rsidRDefault="00E24A95" w:rsidP="00AA44F8">
      <w:pPr>
        <w:pStyle w:val="a9"/>
        <w:shd w:val="clear" w:color="auto" w:fill="FFFFFF"/>
        <w:spacing w:after="0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>
        <w:rPr>
          <w:noProof/>
        </w:rPr>
        <w:drawing>
          <wp:inline distT="0" distB="0" distL="0" distR="0" wp14:anchorId="0EC95FF9" wp14:editId="2CC5C0CF">
            <wp:extent cx="5214025" cy="4003423"/>
            <wp:effectExtent l="0" t="0" r="571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24479" cy="40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00FCC" w14:textId="7B468944" w:rsidR="00E24A95" w:rsidRPr="00E24A95" w:rsidRDefault="00E24A95" w:rsidP="00AA44F8">
      <w:pPr>
        <w:pStyle w:val="a9"/>
        <w:shd w:val="clear" w:color="auto" w:fill="FFFFFF"/>
        <w:spacing w:after="0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lastRenderedPageBreak/>
        <w:t>Рис.</w:t>
      </w:r>
      <w:r w:rsidR="00B57A92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7.</w:t>
      </w:r>
      <w:r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5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.</w:t>
      </w:r>
      <w:r w:rsidRPr="00E24A95">
        <w:t xml:space="preserve"> </w:t>
      </w:r>
      <w:r w:rsidR="009920DB" w:rsidRPr="009920DB">
        <w:rPr>
          <w:rFonts w:ascii="Times New Roman" w:hAnsi="Times New Roman" w:cs="Times New Roman"/>
          <w:i/>
          <w:iCs/>
          <w:sz w:val="28"/>
          <w:szCs w:val="28"/>
        </w:rPr>
        <w:t>Результат</w:t>
      </w:r>
      <w:r w:rsidR="009920DB">
        <w:rPr>
          <w:rFonts w:ascii="Times New Roman" w:hAnsi="Times New Roman" w:cs="Times New Roman"/>
          <w:sz w:val="28"/>
          <w:szCs w:val="28"/>
        </w:rPr>
        <w:t xml:space="preserve"> </w:t>
      </w:r>
      <w:r w:rsidR="009920D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в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изначення найпопулярнішого викладача за заданою дисципліною</w:t>
      </w:r>
      <w:r w:rsidR="00112613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(Algorithms)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.</w:t>
      </w:r>
    </w:p>
    <w:p w14:paraId="50FFA740" w14:textId="376B67D6" w:rsidR="00E24A95" w:rsidRDefault="00B57A92" w:rsidP="0060579B">
      <w:pPr>
        <w:shd w:val="clear" w:color="auto" w:fill="FFFFFF"/>
        <w:spacing w:after="100" w:afterAutospacing="1" w:line="360" w:lineRule="auto"/>
        <w:rPr>
          <w:sz w:val="28"/>
          <w:szCs w:val="28"/>
          <w:lang w:eastAsia="uk-UA"/>
        </w:rPr>
      </w:pPr>
      <w:r>
        <w:rPr>
          <w:sz w:val="28"/>
          <w:szCs w:val="28"/>
          <w:lang w:val="en-US" w:eastAsia="uk-UA"/>
        </w:rPr>
        <w:t>7.</w:t>
      </w:r>
      <w:r w:rsidR="0060579B" w:rsidRPr="0060579B">
        <w:rPr>
          <w:sz w:val="28"/>
          <w:szCs w:val="28"/>
          <w:lang w:eastAsia="uk-UA"/>
        </w:rPr>
        <w:t>5.</w:t>
      </w:r>
      <w:r w:rsidR="0060579B">
        <w:rPr>
          <w:sz w:val="28"/>
          <w:szCs w:val="28"/>
          <w:lang w:val="en-US" w:eastAsia="uk-UA"/>
        </w:rPr>
        <w:t xml:space="preserve"> </w:t>
      </w:r>
      <w:r w:rsidR="0060579B" w:rsidRPr="0060579B">
        <w:rPr>
          <w:sz w:val="28"/>
          <w:szCs w:val="28"/>
          <w:lang w:eastAsia="uk-UA"/>
        </w:rPr>
        <w:t>Сортування списку викладачів за посадою та прізвищем</w:t>
      </w:r>
      <w:r w:rsidR="0060579B">
        <w:rPr>
          <w:sz w:val="28"/>
          <w:szCs w:val="28"/>
          <w:lang w:val="en-US" w:eastAsia="uk-UA"/>
        </w:rPr>
        <w:t>(</w:t>
      </w:r>
      <w:r w:rsidR="0060579B">
        <w:rPr>
          <w:sz w:val="28"/>
          <w:szCs w:val="28"/>
          <w:lang w:val="uk-UA" w:eastAsia="uk-UA"/>
        </w:rPr>
        <w:t>рис.</w:t>
      </w:r>
      <w:r>
        <w:rPr>
          <w:sz w:val="28"/>
          <w:szCs w:val="28"/>
          <w:lang w:val="en-US" w:eastAsia="uk-UA"/>
        </w:rPr>
        <w:t>7.</w:t>
      </w:r>
      <w:r w:rsidR="0060579B">
        <w:rPr>
          <w:sz w:val="28"/>
          <w:szCs w:val="28"/>
          <w:lang w:val="uk-UA" w:eastAsia="uk-UA"/>
        </w:rPr>
        <w:t>6,</w:t>
      </w:r>
      <w:r>
        <w:rPr>
          <w:sz w:val="28"/>
          <w:szCs w:val="28"/>
          <w:lang w:val="en-US" w:eastAsia="uk-UA"/>
        </w:rPr>
        <w:t>7.</w:t>
      </w:r>
      <w:r w:rsidR="0060579B">
        <w:rPr>
          <w:sz w:val="28"/>
          <w:szCs w:val="28"/>
          <w:lang w:val="uk-UA" w:eastAsia="uk-UA"/>
        </w:rPr>
        <w:t>7</w:t>
      </w:r>
      <w:r w:rsidR="0060579B">
        <w:rPr>
          <w:sz w:val="28"/>
          <w:szCs w:val="28"/>
          <w:lang w:val="en-US" w:eastAsia="uk-UA"/>
        </w:rPr>
        <w:t>)</w:t>
      </w:r>
      <w:r w:rsidR="0060579B" w:rsidRPr="0060579B">
        <w:rPr>
          <w:sz w:val="28"/>
          <w:szCs w:val="28"/>
          <w:lang w:eastAsia="uk-UA"/>
        </w:rPr>
        <w:t>.</w:t>
      </w:r>
    </w:p>
    <w:p w14:paraId="763BA2B0" w14:textId="7BBD00FA" w:rsidR="0060579B" w:rsidRDefault="0060579B" w:rsidP="008D3307">
      <w:pPr>
        <w:shd w:val="clear" w:color="auto" w:fill="FFFFFF"/>
        <w:spacing w:line="360" w:lineRule="auto"/>
        <w:jc w:val="center"/>
        <w:rPr>
          <w:sz w:val="28"/>
          <w:szCs w:val="28"/>
          <w:lang w:eastAsia="uk-UA"/>
        </w:rPr>
      </w:pPr>
      <w:r>
        <w:rPr>
          <w:noProof/>
        </w:rPr>
        <w:drawing>
          <wp:inline distT="0" distB="0" distL="0" distR="0" wp14:anchorId="1949E435" wp14:editId="0A4AD7C0">
            <wp:extent cx="4905544" cy="3608962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69213" cy="3655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45DAE" w14:textId="4B9030FE" w:rsidR="0060579B" w:rsidRDefault="0060579B" w:rsidP="00AA44F8">
      <w:pPr>
        <w:pStyle w:val="a9"/>
        <w:shd w:val="clear" w:color="auto" w:fill="FFFFFF"/>
        <w:spacing w:after="0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Рис.</w:t>
      </w:r>
      <w:r w:rsidR="00B57A92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7.</w:t>
      </w:r>
      <w:r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6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.</w:t>
      </w:r>
      <w:r w:rsidRPr="00E24A95">
        <w:t xml:space="preserve"> </w:t>
      </w:r>
      <w:r w:rsidR="009920DB" w:rsidRPr="009920DB">
        <w:rPr>
          <w:rFonts w:ascii="Times New Roman" w:hAnsi="Times New Roman" w:cs="Times New Roman"/>
          <w:i/>
          <w:iCs/>
          <w:sz w:val="28"/>
          <w:szCs w:val="28"/>
        </w:rPr>
        <w:t>Результат</w:t>
      </w:r>
      <w:r w:rsidR="009920DB">
        <w:rPr>
          <w:rFonts w:ascii="Times New Roman" w:hAnsi="Times New Roman" w:cs="Times New Roman"/>
          <w:sz w:val="28"/>
          <w:szCs w:val="28"/>
        </w:rPr>
        <w:t xml:space="preserve"> </w:t>
      </w:r>
      <w:r w:rsidR="009920D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с</w:t>
      </w:r>
      <w:r w:rsidRPr="0060579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ортування списку викладачів за прізвищем.</w:t>
      </w:r>
    </w:p>
    <w:p w14:paraId="1CDB7BAC" w14:textId="31B56A5C" w:rsidR="0060579B" w:rsidRDefault="0060579B" w:rsidP="008D3307">
      <w:pPr>
        <w:shd w:val="clear" w:color="auto" w:fill="FFFFFF"/>
        <w:tabs>
          <w:tab w:val="left" w:pos="7051"/>
        </w:tabs>
        <w:spacing w:line="360" w:lineRule="auto"/>
        <w:jc w:val="center"/>
        <w:rPr>
          <w:sz w:val="28"/>
          <w:szCs w:val="28"/>
          <w:lang w:eastAsia="uk-UA"/>
        </w:rPr>
      </w:pPr>
      <w:r>
        <w:rPr>
          <w:noProof/>
        </w:rPr>
        <w:drawing>
          <wp:inline distT="0" distB="0" distL="0" distR="0" wp14:anchorId="19AD4882" wp14:editId="30904EA5">
            <wp:extent cx="5087566" cy="3908965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92296" cy="391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34CE6" w14:textId="22A15FD5" w:rsidR="0060579B" w:rsidRDefault="0060579B" w:rsidP="0060579B">
      <w:pPr>
        <w:pStyle w:val="a9"/>
        <w:shd w:val="clear" w:color="auto" w:fill="FFFFFF"/>
        <w:spacing w:after="100" w:afterAutospacing="1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lastRenderedPageBreak/>
        <w:t>Рис.</w:t>
      </w:r>
      <w:r w:rsidR="00B57A92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7.</w:t>
      </w:r>
      <w:r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7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.</w:t>
      </w:r>
      <w:r w:rsidRPr="00E24A95">
        <w:t xml:space="preserve"> </w:t>
      </w:r>
      <w:r w:rsidR="009920DB" w:rsidRPr="009920DB">
        <w:rPr>
          <w:rFonts w:ascii="Times New Roman" w:hAnsi="Times New Roman" w:cs="Times New Roman"/>
          <w:i/>
          <w:iCs/>
          <w:sz w:val="28"/>
          <w:szCs w:val="28"/>
        </w:rPr>
        <w:t>Результат</w:t>
      </w:r>
      <w:r w:rsidR="009920DB">
        <w:rPr>
          <w:rFonts w:ascii="Times New Roman" w:hAnsi="Times New Roman" w:cs="Times New Roman"/>
          <w:sz w:val="28"/>
          <w:szCs w:val="28"/>
        </w:rPr>
        <w:t xml:space="preserve"> </w:t>
      </w:r>
      <w:r w:rsidR="009920D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с</w:t>
      </w:r>
      <w:r w:rsidRPr="0060579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 xml:space="preserve">ортування списку викладачів за </w:t>
      </w:r>
      <w:r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посадою</w:t>
      </w:r>
      <w:r w:rsidRPr="0060579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.</w:t>
      </w:r>
    </w:p>
    <w:p w14:paraId="09518F30" w14:textId="7F9FFCE0" w:rsidR="0060579B" w:rsidRDefault="00B57A92" w:rsidP="0060579B">
      <w:pPr>
        <w:shd w:val="clear" w:color="auto" w:fill="FFFFFF"/>
        <w:tabs>
          <w:tab w:val="left" w:pos="7051"/>
        </w:tabs>
        <w:spacing w:after="100" w:afterAutospacing="1" w:line="360" w:lineRule="auto"/>
        <w:rPr>
          <w:sz w:val="28"/>
          <w:szCs w:val="28"/>
          <w:lang w:eastAsia="uk-UA"/>
        </w:rPr>
      </w:pPr>
      <w:r>
        <w:rPr>
          <w:sz w:val="28"/>
          <w:szCs w:val="28"/>
          <w:lang w:val="en-US" w:eastAsia="uk-UA"/>
        </w:rPr>
        <w:t>7.</w:t>
      </w:r>
      <w:r w:rsidR="00435373" w:rsidRPr="00435373">
        <w:rPr>
          <w:sz w:val="28"/>
          <w:szCs w:val="28"/>
          <w:lang w:eastAsia="uk-UA"/>
        </w:rPr>
        <w:t>6.</w:t>
      </w:r>
      <w:r w:rsidR="00435373">
        <w:rPr>
          <w:sz w:val="28"/>
          <w:szCs w:val="28"/>
          <w:lang w:val="uk-UA" w:eastAsia="uk-UA"/>
        </w:rPr>
        <w:t xml:space="preserve"> </w:t>
      </w:r>
      <w:r w:rsidR="00435373" w:rsidRPr="00435373">
        <w:rPr>
          <w:sz w:val="28"/>
          <w:szCs w:val="28"/>
          <w:lang w:eastAsia="uk-UA"/>
        </w:rPr>
        <w:t>Визначити всіх викладачів, що  мають тільки один курс</w:t>
      </w:r>
      <w:r w:rsidR="00435373">
        <w:rPr>
          <w:sz w:val="28"/>
          <w:szCs w:val="28"/>
          <w:lang w:val="uk-UA" w:eastAsia="uk-UA"/>
        </w:rPr>
        <w:t>(рис.</w:t>
      </w:r>
      <w:r>
        <w:rPr>
          <w:sz w:val="28"/>
          <w:szCs w:val="28"/>
          <w:lang w:val="en-US" w:eastAsia="uk-UA"/>
        </w:rPr>
        <w:t>7.</w:t>
      </w:r>
      <w:r w:rsidR="00435373">
        <w:rPr>
          <w:sz w:val="28"/>
          <w:szCs w:val="28"/>
          <w:lang w:val="uk-UA" w:eastAsia="uk-UA"/>
        </w:rPr>
        <w:t>8)</w:t>
      </w:r>
      <w:r w:rsidR="00435373" w:rsidRPr="00435373">
        <w:rPr>
          <w:sz w:val="28"/>
          <w:szCs w:val="28"/>
          <w:lang w:eastAsia="uk-UA"/>
        </w:rPr>
        <w:t>.</w:t>
      </w:r>
    </w:p>
    <w:p w14:paraId="006A034B" w14:textId="137A9E89" w:rsidR="00435373" w:rsidRDefault="00435373" w:rsidP="008D3307">
      <w:pPr>
        <w:shd w:val="clear" w:color="auto" w:fill="FFFFFF"/>
        <w:tabs>
          <w:tab w:val="left" w:pos="7051"/>
        </w:tabs>
        <w:spacing w:line="360" w:lineRule="auto"/>
        <w:jc w:val="center"/>
        <w:rPr>
          <w:sz w:val="28"/>
          <w:szCs w:val="28"/>
          <w:lang w:eastAsia="uk-UA"/>
        </w:rPr>
      </w:pPr>
      <w:r>
        <w:rPr>
          <w:noProof/>
        </w:rPr>
        <w:drawing>
          <wp:inline distT="0" distB="0" distL="0" distR="0" wp14:anchorId="12F7E084" wp14:editId="75F1CEAF">
            <wp:extent cx="4613890" cy="353114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33918" cy="3546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327FB" w14:textId="382020D4" w:rsidR="00435373" w:rsidRDefault="00435373" w:rsidP="00435373">
      <w:pPr>
        <w:pStyle w:val="a9"/>
        <w:shd w:val="clear" w:color="auto" w:fill="FFFFFF"/>
        <w:spacing w:after="0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Рис.</w:t>
      </w:r>
      <w:r w:rsidR="00B57A92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7.</w:t>
      </w:r>
      <w:r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8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.</w:t>
      </w:r>
      <w:r w:rsidRPr="009920DB">
        <w:rPr>
          <w:i/>
          <w:iCs/>
        </w:rPr>
        <w:t xml:space="preserve"> </w:t>
      </w:r>
      <w:r w:rsidR="009920DB" w:rsidRPr="009920DB">
        <w:rPr>
          <w:rFonts w:ascii="Times New Roman" w:hAnsi="Times New Roman" w:cs="Times New Roman"/>
          <w:i/>
          <w:iCs/>
          <w:sz w:val="28"/>
          <w:szCs w:val="28"/>
        </w:rPr>
        <w:t>Результат</w:t>
      </w:r>
      <w:r w:rsidR="009920DB">
        <w:rPr>
          <w:rFonts w:ascii="Times New Roman" w:hAnsi="Times New Roman" w:cs="Times New Roman"/>
          <w:sz w:val="28"/>
          <w:szCs w:val="28"/>
        </w:rPr>
        <w:t xml:space="preserve"> </w:t>
      </w:r>
      <w:r w:rsidR="009920D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в</w:t>
      </w:r>
      <w:r w:rsidRPr="00435373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изнач</w:t>
      </w:r>
      <w:r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ення</w:t>
      </w:r>
      <w:r w:rsidRPr="00435373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 xml:space="preserve"> всіх викладачів, що  мають тільки один курс</w:t>
      </w:r>
      <w:r w:rsidRPr="0060579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.</w:t>
      </w:r>
    </w:p>
    <w:p w14:paraId="6220A956" w14:textId="7BE0BBFA" w:rsidR="00435373" w:rsidRPr="00B05CDB" w:rsidRDefault="00B57A92" w:rsidP="0060579B">
      <w:pPr>
        <w:shd w:val="clear" w:color="auto" w:fill="FFFFFF"/>
        <w:tabs>
          <w:tab w:val="left" w:pos="7051"/>
        </w:tabs>
        <w:spacing w:after="100" w:afterAutospacing="1" w:line="360" w:lineRule="auto"/>
        <w:rPr>
          <w:sz w:val="28"/>
          <w:szCs w:val="28"/>
          <w:lang w:val="en-US" w:eastAsia="uk-UA"/>
        </w:rPr>
      </w:pPr>
      <w:r>
        <w:rPr>
          <w:sz w:val="28"/>
          <w:szCs w:val="28"/>
          <w:lang w:val="en-US" w:eastAsia="uk-UA"/>
        </w:rPr>
        <w:t>7.</w:t>
      </w:r>
      <w:r w:rsidR="00B05CDB" w:rsidRPr="00B05CDB">
        <w:rPr>
          <w:sz w:val="28"/>
          <w:szCs w:val="28"/>
          <w:lang w:eastAsia="uk-UA"/>
        </w:rPr>
        <w:t>7.</w:t>
      </w:r>
      <w:r w:rsidR="00B05CDB">
        <w:rPr>
          <w:sz w:val="28"/>
          <w:szCs w:val="28"/>
          <w:lang w:val="uk-UA" w:eastAsia="uk-UA"/>
        </w:rPr>
        <w:t xml:space="preserve"> </w:t>
      </w:r>
      <w:r w:rsidR="00B05CDB" w:rsidRPr="00B05CDB">
        <w:rPr>
          <w:sz w:val="28"/>
          <w:szCs w:val="28"/>
          <w:lang w:eastAsia="uk-UA"/>
        </w:rPr>
        <w:t>Пошук не зайнятих спеціалістів на задану дату</w:t>
      </w:r>
      <w:r w:rsidR="00B05CDB">
        <w:rPr>
          <w:sz w:val="28"/>
          <w:szCs w:val="28"/>
          <w:lang w:val="uk-UA" w:eastAsia="uk-UA"/>
        </w:rPr>
        <w:t>(рис.</w:t>
      </w:r>
      <w:r>
        <w:rPr>
          <w:sz w:val="28"/>
          <w:szCs w:val="28"/>
          <w:lang w:val="en-US" w:eastAsia="uk-UA"/>
        </w:rPr>
        <w:t>7.</w:t>
      </w:r>
      <w:r w:rsidR="00B05CDB">
        <w:rPr>
          <w:sz w:val="28"/>
          <w:szCs w:val="28"/>
          <w:lang w:val="uk-UA" w:eastAsia="uk-UA"/>
        </w:rPr>
        <w:t>9).</w:t>
      </w:r>
    </w:p>
    <w:p w14:paraId="70D60AA7" w14:textId="532D281A" w:rsidR="0060579B" w:rsidRDefault="00B05CDB" w:rsidP="008D3307">
      <w:pPr>
        <w:shd w:val="clear" w:color="auto" w:fill="FFFFFF"/>
        <w:spacing w:line="360" w:lineRule="auto"/>
        <w:jc w:val="center"/>
        <w:rPr>
          <w:sz w:val="28"/>
          <w:szCs w:val="28"/>
          <w:lang w:val="uk-UA" w:eastAsia="uk-UA"/>
        </w:rPr>
      </w:pPr>
      <w:r>
        <w:rPr>
          <w:noProof/>
        </w:rPr>
        <w:drawing>
          <wp:inline distT="0" distB="0" distL="0" distR="0" wp14:anchorId="423317A6" wp14:editId="622DE1B5">
            <wp:extent cx="4795737" cy="3655884"/>
            <wp:effectExtent l="0" t="0" r="5080" b="19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19824" cy="3674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860FD" w14:textId="2980E91B" w:rsidR="00B05CDB" w:rsidRDefault="00B05CDB" w:rsidP="00C7500C">
      <w:pPr>
        <w:pStyle w:val="a9"/>
        <w:shd w:val="clear" w:color="auto" w:fill="FFFFFF"/>
        <w:spacing w:after="0" w:line="360" w:lineRule="auto"/>
        <w:ind w:left="-567"/>
        <w:jc w:val="center"/>
        <w:rPr>
          <w:rFonts w:ascii="Times New Roman" w:hAnsi="Times New Roman" w:cs="Times New Roman"/>
          <w:i/>
          <w:iCs/>
          <w:sz w:val="28"/>
          <w:szCs w:val="28"/>
          <w:lang w:eastAsia="uk-UA"/>
        </w:rPr>
      </w:pP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lastRenderedPageBreak/>
        <w:t>Рис.</w:t>
      </w:r>
      <w:r w:rsidR="00B57A92"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7.</w:t>
      </w:r>
      <w:r>
        <w:rPr>
          <w:rFonts w:ascii="Times New Roman" w:hAnsi="Times New Roman" w:cs="Times New Roman"/>
          <w:i/>
          <w:iCs/>
          <w:sz w:val="28"/>
          <w:szCs w:val="28"/>
          <w:lang w:val="en-US" w:eastAsia="uk-UA"/>
        </w:rPr>
        <w:t>9</w:t>
      </w:r>
      <w:r w:rsidRPr="00E24A95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.</w:t>
      </w:r>
      <w:r w:rsidRPr="009920DB">
        <w:rPr>
          <w:i/>
          <w:iCs/>
        </w:rPr>
        <w:t xml:space="preserve"> </w:t>
      </w:r>
      <w:r w:rsidRPr="009920DB">
        <w:rPr>
          <w:rFonts w:ascii="Times New Roman" w:hAnsi="Times New Roman" w:cs="Times New Roman"/>
          <w:i/>
          <w:iCs/>
          <w:sz w:val="28"/>
          <w:szCs w:val="28"/>
        </w:rPr>
        <w:t>Результа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п</w:t>
      </w:r>
      <w:r w:rsidRPr="00B05CD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ошук</w:t>
      </w:r>
      <w:r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у</w:t>
      </w:r>
      <w:r w:rsidRPr="00B05CD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 xml:space="preserve"> не зайнятих спеціалістів на задану дату</w:t>
      </w:r>
      <w:r w:rsidRPr="0060579B">
        <w:rPr>
          <w:rFonts w:ascii="Times New Roman" w:hAnsi="Times New Roman" w:cs="Times New Roman"/>
          <w:i/>
          <w:iCs/>
          <w:sz w:val="28"/>
          <w:szCs w:val="28"/>
          <w:lang w:eastAsia="uk-UA"/>
        </w:rPr>
        <w:t>.</w:t>
      </w:r>
    </w:p>
    <w:p w14:paraId="2BBCB802" w14:textId="78FC14A1" w:rsidR="00745A39" w:rsidRPr="00B57A92" w:rsidRDefault="00B57A92" w:rsidP="00C355C4">
      <w:pPr>
        <w:shd w:val="clear" w:color="auto" w:fill="FFFFFF"/>
        <w:spacing w:line="360" w:lineRule="auto"/>
        <w:jc w:val="center"/>
        <w:rPr>
          <w:sz w:val="28"/>
          <w:szCs w:val="28"/>
          <w:lang w:eastAsia="uk-UA"/>
        </w:rPr>
      </w:pPr>
      <w:r>
        <w:rPr>
          <w:sz w:val="28"/>
          <w:szCs w:val="28"/>
          <w:lang w:val="en-US" w:eastAsia="uk-UA"/>
        </w:rPr>
        <w:t xml:space="preserve">7.8. </w:t>
      </w:r>
      <w:r w:rsidR="00C7500C" w:rsidRPr="00B57A92">
        <w:rPr>
          <w:sz w:val="28"/>
          <w:szCs w:val="28"/>
          <w:lang w:eastAsia="uk-UA"/>
        </w:rPr>
        <w:t>Автоматичне очищення історії від застарілих дат(рис.</w:t>
      </w:r>
      <w:r>
        <w:rPr>
          <w:sz w:val="28"/>
          <w:szCs w:val="28"/>
          <w:lang w:val="en-US" w:eastAsia="uk-UA"/>
        </w:rPr>
        <w:t>7.</w:t>
      </w:r>
      <w:r w:rsidR="00C7500C" w:rsidRPr="00B57A92">
        <w:rPr>
          <w:sz w:val="28"/>
          <w:szCs w:val="28"/>
          <w:lang w:eastAsia="uk-UA"/>
        </w:rPr>
        <w:t>10</w:t>
      </w:r>
      <w:r w:rsidR="00897725" w:rsidRPr="00B57A92">
        <w:rPr>
          <w:sz w:val="28"/>
          <w:szCs w:val="28"/>
          <w:lang w:eastAsia="uk-UA"/>
        </w:rPr>
        <w:t>-</w:t>
      </w:r>
      <w:r>
        <w:rPr>
          <w:sz w:val="28"/>
          <w:szCs w:val="28"/>
          <w:lang w:val="en-US" w:eastAsia="uk-UA"/>
        </w:rPr>
        <w:t>7.</w:t>
      </w:r>
      <w:r w:rsidR="00897725" w:rsidRPr="00B57A92">
        <w:rPr>
          <w:sz w:val="28"/>
          <w:szCs w:val="28"/>
          <w:lang w:eastAsia="uk-UA"/>
        </w:rPr>
        <w:t>12</w:t>
      </w:r>
      <w:r w:rsidR="00C7500C" w:rsidRPr="00B57A92">
        <w:rPr>
          <w:sz w:val="28"/>
          <w:szCs w:val="28"/>
          <w:lang w:eastAsia="uk-UA"/>
        </w:rPr>
        <w:t>).</w:t>
      </w:r>
      <w:r w:rsidR="00745A39">
        <w:rPr>
          <w:noProof/>
        </w:rPr>
        <w:drawing>
          <wp:inline distT="0" distB="0" distL="0" distR="0" wp14:anchorId="3F09DABF" wp14:editId="5CF7451B">
            <wp:extent cx="4581728" cy="3148469"/>
            <wp:effectExtent l="0" t="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19323" cy="3174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2B2D0" w14:textId="7F334AB2" w:rsidR="00745A39" w:rsidRPr="00B331CF" w:rsidRDefault="00745A39" w:rsidP="00B331CF">
      <w:pPr>
        <w:shd w:val="clear" w:color="auto" w:fill="FFFFFF"/>
        <w:spacing w:line="360" w:lineRule="auto"/>
        <w:jc w:val="center"/>
        <w:rPr>
          <w:i/>
          <w:iCs/>
          <w:sz w:val="28"/>
          <w:szCs w:val="28"/>
          <w:lang w:eastAsia="uk-UA"/>
        </w:rPr>
      </w:pPr>
      <w:r w:rsidRPr="00745A39">
        <w:rPr>
          <w:i/>
          <w:iCs/>
          <w:sz w:val="28"/>
          <w:szCs w:val="28"/>
          <w:lang w:eastAsia="uk-UA"/>
        </w:rPr>
        <w:t>Рис.</w:t>
      </w:r>
      <w:r w:rsidR="00B57A92">
        <w:rPr>
          <w:i/>
          <w:iCs/>
          <w:sz w:val="28"/>
          <w:szCs w:val="28"/>
          <w:lang w:val="en-US" w:eastAsia="uk-UA"/>
        </w:rPr>
        <w:t>7.</w:t>
      </w:r>
      <w:r>
        <w:rPr>
          <w:i/>
          <w:iCs/>
          <w:sz w:val="28"/>
          <w:szCs w:val="28"/>
          <w:lang w:val="en-US" w:eastAsia="uk-UA"/>
        </w:rPr>
        <w:t>10</w:t>
      </w:r>
      <w:r w:rsidRPr="00745A39">
        <w:rPr>
          <w:i/>
          <w:iCs/>
          <w:sz w:val="28"/>
          <w:szCs w:val="28"/>
          <w:lang w:eastAsia="uk-UA"/>
        </w:rPr>
        <w:t>.</w:t>
      </w:r>
      <w:r w:rsidRPr="00745A39">
        <w:rPr>
          <w:i/>
          <w:iCs/>
        </w:rPr>
        <w:t xml:space="preserve"> </w:t>
      </w:r>
      <w:r>
        <w:rPr>
          <w:i/>
          <w:iCs/>
          <w:sz w:val="28"/>
          <w:szCs w:val="28"/>
          <w:lang w:val="uk-UA"/>
        </w:rPr>
        <w:t>Інформація про дисципліну кінцева дата якої є застарілою (Число дня тестування: 09</w:t>
      </w:r>
      <w:r>
        <w:rPr>
          <w:i/>
          <w:iCs/>
          <w:sz w:val="28"/>
          <w:szCs w:val="28"/>
          <w:lang w:val="en-US"/>
        </w:rPr>
        <w:t>/12/2020</w:t>
      </w:r>
      <w:r>
        <w:rPr>
          <w:i/>
          <w:iCs/>
          <w:sz w:val="28"/>
          <w:szCs w:val="28"/>
          <w:lang w:val="uk-UA"/>
        </w:rPr>
        <w:t>)</w:t>
      </w:r>
      <w:r w:rsidRPr="00745A39">
        <w:rPr>
          <w:i/>
          <w:iCs/>
          <w:sz w:val="28"/>
          <w:szCs w:val="28"/>
          <w:lang w:eastAsia="uk-UA"/>
        </w:rPr>
        <w:t>.</w:t>
      </w:r>
    </w:p>
    <w:p w14:paraId="7A25D424" w14:textId="6EE02B7B" w:rsidR="00745A39" w:rsidRDefault="00745A39" w:rsidP="00C355C4">
      <w:pPr>
        <w:shd w:val="clear" w:color="auto" w:fill="FFFFFF"/>
        <w:spacing w:line="360" w:lineRule="auto"/>
        <w:jc w:val="center"/>
        <w:rPr>
          <w:sz w:val="28"/>
          <w:szCs w:val="28"/>
          <w:lang w:val="uk-UA" w:eastAsia="uk-UA"/>
        </w:rPr>
      </w:pPr>
      <w:r>
        <w:rPr>
          <w:noProof/>
        </w:rPr>
        <w:drawing>
          <wp:inline distT="0" distB="0" distL="0" distR="0" wp14:anchorId="715EA95D" wp14:editId="77238541">
            <wp:extent cx="4357789" cy="4058500"/>
            <wp:effectExtent l="0" t="0" r="508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95346" cy="409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1099E" w14:textId="5003A104" w:rsidR="00B331CF" w:rsidRDefault="00B331CF" w:rsidP="00B331CF">
      <w:pPr>
        <w:shd w:val="clear" w:color="auto" w:fill="FFFFFF"/>
        <w:spacing w:line="360" w:lineRule="auto"/>
        <w:jc w:val="center"/>
        <w:rPr>
          <w:i/>
          <w:iCs/>
          <w:sz w:val="28"/>
          <w:szCs w:val="28"/>
          <w:lang w:eastAsia="uk-UA"/>
        </w:rPr>
      </w:pPr>
      <w:r w:rsidRPr="00745A39">
        <w:rPr>
          <w:i/>
          <w:iCs/>
          <w:sz w:val="28"/>
          <w:szCs w:val="28"/>
          <w:lang w:eastAsia="uk-UA"/>
        </w:rPr>
        <w:t>Рис.</w:t>
      </w:r>
      <w:r w:rsidR="00B57A92">
        <w:rPr>
          <w:i/>
          <w:iCs/>
          <w:sz w:val="28"/>
          <w:szCs w:val="28"/>
          <w:lang w:val="en-US" w:eastAsia="uk-UA"/>
        </w:rPr>
        <w:t>7.</w:t>
      </w:r>
      <w:r>
        <w:rPr>
          <w:i/>
          <w:iCs/>
          <w:sz w:val="28"/>
          <w:szCs w:val="28"/>
          <w:lang w:val="en-US" w:eastAsia="uk-UA"/>
        </w:rPr>
        <w:t>1</w:t>
      </w:r>
      <w:r>
        <w:rPr>
          <w:i/>
          <w:iCs/>
          <w:sz w:val="28"/>
          <w:szCs w:val="28"/>
          <w:lang w:val="uk-UA" w:eastAsia="uk-UA"/>
        </w:rPr>
        <w:t>1</w:t>
      </w:r>
      <w:r w:rsidRPr="00745A39">
        <w:rPr>
          <w:i/>
          <w:iCs/>
          <w:sz w:val="28"/>
          <w:szCs w:val="28"/>
          <w:lang w:eastAsia="uk-UA"/>
        </w:rPr>
        <w:t>.</w:t>
      </w:r>
      <w:r w:rsidRPr="00745A39">
        <w:rPr>
          <w:i/>
          <w:iCs/>
        </w:rPr>
        <w:t xml:space="preserve"> </w:t>
      </w:r>
      <w:r>
        <w:rPr>
          <w:i/>
          <w:iCs/>
          <w:sz w:val="28"/>
          <w:szCs w:val="28"/>
          <w:lang w:val="uk-UA"/>
        </w:rPr>
        <w:t>Результат автоматичного очищення застарілих предметів</w:t>
      </w:r>
      <w:r w:rsidR="004C4298">
        <w:rPr>
          <w:i/>
          <w:iCs/>
          <w:sz w:val="28"/>
          <w:szCs w:val="28"/>
          <w:lang w:val="uk-UA"/>
        </w:rPr>
        <w:t xml:space="preserve"> </w:t>
      </w:r>
      <w:r>
        <w:rPr>
          <w:i/>
          <w:iCs/>
          <w:sz w:val="28"/>
          <w:szCs w:val="28"/>
          <w:lang w:val="uk-UA"/>
        </w:rPr>
        <w:t xml:space="preserve">(після виділеного предмета </w:t>
      </w:r>
      <w:r w:rsidR="004C4298">
        <w:rPr>
          <w:i/>
          <w:iCs/>
          <w:sz w:val="28"/>
          <w:szCs w:val="28"/>
          <w:lang w:val="uk-UA"/>
        </w:rPr>
        <w:t>немає додано</w:t>
      </w:r>
      <w:r w:rsidR="00A4158E">
        <w:rPr>
          <w:i/>
          <w:iCs/>
          <w:sz w:val="28"/>
          <w:szCs w:val="28"/>
          <w:lang w:val="uk-UA"/>
        </w:rPr>
        <w:t>ї дисципліни</w:t>
      </w:r>
      <w:r w:rsidR="004C4298">
        <w:rPr>
          <w:i/>
          <w:iCs/>
          <w:sz w:val="28"/>
          <w:szCs w:val="28"/>
          <w:lang w:val="uk-UA"/>
        </w:rPr>
        <w:t xml:space="preserve"> </w:t>
      </w:r>
      <w:r w:rsidR="00B244D3">
        <w:rPr>
          <w:i/>
          <w:iCs/>
          <w:sz w:val="28"/>
          <w:szCs w:val="28"/>
          <w:lang w:val="uk-UA"/>
        </w:rPr>
        <w:t>з</w:t>
      </w:r>
      <w:r w:rsidR="004C4298">
        <w:rPr>
          <w:i/>
          <w:iCs/>
          <w:sz w:val="28"/>
          <w:szCs w:val="28"/>
          <w:lang w:val="uk-UA"/>
        </w:rPr>
        <w:t xml:space="preserve"> файл</w:t>
      </w:r>
      <w:r w:rsidR="00B244D3">
        <w:rPr>
          <w:i/>
          <w:iCs/>
          <w:sz w:val="28"/>
          <w:szCs w:val="28"/>
          <w:lang w:val="uk-UA"/>
        </w:rPr>
        <w:t>у</w:t>
      </w:r>
      <w:r>
        <w:rPr>
          <w:i/>
          <w:iCs/>
          <w:sz w:val="28"/>
          <w:szCs w:val="28"/>
          <w:lang w:val="uk-UA"/>
        </w:rPr>
        <w:t>)</w:t>
      </w:r>
      <w:r w:rsidRPr="00745A39">
        <w:rPr>
          <w:i/>
          <w:iCs/>
          <w:sz w:val="28"/>
          <w:szCs w:val="28"/>
          <w:lang w:eastAsia="uk-UA"/>
        </w:rPr>
        <w:t>.</w:t>
      </w:r>
    </w:p>
    <w:p w14:paraId="045CE88D" w14:textId="57F9580F" w:rsidR="00897725" w:rsidRDefault="00897725" w:rsidP="00B331CF">
      <w:pPr>
        <w:shd w:val="clear" w:color="auto" w:fill="FFFFFF"/>
        <w:spacing w:line="360" w:lineRule="auto"/>
        <w:jc w:val="center"/>
        <w:rPr>
          <w:i/>
          <w:iCs/>
          <w:sz w:val="28"/>
          <w:szCs w:val="28"/>
          <w:lang w:eastAsia="uk-UA"/>
        </w:rPr>
      </w:pPr>
      <w:r>
        <w:rPr>
          <w:noProof/>
        </w:rPr>
        <w:lastRenderedPageBreak/>
        <w:drawing>
          <wp:inline distT="0" distB="0" distL="0" distR="0" wp14:anchorId="092FA001" wp14:editId="0319F63F">
            <wp:extent cx="5629275" cy="372427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42F56" w14:textId="0C25518B" w:rsidR="00897725" w:rsidRPr="00B331CF" w:rsidRDefault="00897725" w:rsidP="00897725">
      <w:pPr>
        <w:shd w:val="clear" w:color="auto" w:fill="FFFFFF"/>
        <w:spacing w:line="360" w:lineRule="auto"/>
        <w:jc w:val="center"/>
        <w:rPr>
          <w:i/>
          <w:iCs/>
          <w:sz w:val="28"/>
          <w:szCs w:val="28"/>
          <w:lang w:eastAsia="uk-UA"/>
        </w:rPr>
      </w:pPr>
      <w:r w:rsidRPr="00745A39">
        <w:rPr>
          <w:i/>
          <w:iCs/>
          <w:sz w:val="28"/>
          <w:szCs w:val="28"/>
          <w:lang w:eastAsia="uk-UA"/>
        </w:rPr>
        <w:t>Рис.</w:t>
      </w:r>
      <w:r w:rsidR="00B57A92">
        <w:rPr>
          <w:i/>
          <w:iCs/>
          <w:sz w:val="28"/>
          <w:szCs w:val="28"/>
          <w:lang w:val="en-US" w:eastAsia="uk-UA"/>
        </w:rPr>
        <w:t>7.</w:t>
      </w:r>
      <w:r>
        <w:rPr>
          <w:i/>
          <w:iCs/>
          <w:sz w:val="28"/>
          <w:szCs w:val="28"/>
          <w:lang w:val="en-US" w:eastAsia="uk-UA"/>
        </w:rPr>
        <w:t>1</w:t>
      </w:r>
      <w:r>
        <w:rPr>
          <w:i/>
          <w:iCs/>
          <w:sz w:val="28"/>
          <w:szCs w:val="28"/>
          <w:lang w:val="uk-UA" w:eastAsia="uk-UA"/>
        </w:rPr>
        <w:t>2</w:t>
      </w:r>
      <w:r w:rsidRPr="00745A39">
        <w:rPr>
          <w:i/>
          <w:iCs/>
          <w:sz w:val="28"/>
          <w:szCs w:val="28"/>
          <w:lang w:eastAsia="uk-UA"/>
        </w:rPr>
        <w:t>.</w:t>
      </w:r>
      <w:r w:rsidRPr="00745A39">
        <w:rPr>
          <w:i/>
          <w:iCs/>
        </w:rPr>
        <w:t xml:space="preserve"> </w:t>
      </w:r>
      <w:r>
        <w:rPr>
          <w:i/>
          <w:iCs/>
          <w:sz w:val="28"/>
          <w:szCs w:val="28"/>
          <w:lang w:val="uk-UA"/>
        </w:rPr>
        <w:t xml:space="preserve">Результат автоматичного очищення застарілих предметів </w:t>
      </w:r>
      <w:r w:rsidRPr="00897725">
        <w:rPr>
          <w:i/>
          <w:iCs/>
          <w:sz w:val="28"/>
          <w:szCs w:val="28"/>
          <w:lang w:val="uk-UA"/>
        </w:rPr>
        <w:t>(</w:t>
      </w:r>
      <w:r>
        <w:rPr>
          <w:i/>
          <w:iCs/>
          <w:sz w:val="28"/>
          <w:szCs w:val="28"/>
          <w:lang w:val="uk-UA"/>
        </w:rPr>
        <w:t>немає доданого предмета у файлі)</w:t>
      </w:r>
      <w:r w:rsidRPr="00745A39">
        <w:rPr>
          <w:i/>
          <w:iCs/>
          <w:sz w:val="28"/>
          <w:szCs w:val="28"/>
          <w:lang w:eastAsia="uk-UA"/>
        </w:rPr>
        <w:t>.</w:t>
      </w:r>
    </w:p>
    <w:p w14:paraId="6A17C0B4" w14:textId="06948E4C" w:rsidR="00767FB2" w:rsidRPr="00E24A95" w:rsidRDefault="00156E2C" w:rsidP="00C7500C">
      <w:pPr>
        <w:pStyle w:val="a9"/>
        <w:shd w:val="clear" w:color="auto" w:fill="FFFFFF"/>
        <w:spacing w:after="100" w:afterAutospacing="1" w:line="360" w:lineRule="auto"/>
        <w:jc w:val="center"/>
        <w:rPr>
          <w:b/>
          <w:bCs/>
          <w:sz w:val="28"/>
          <w:szCs w:val="28"/>
          <w:shd w:val="clear" w:color="auto" w:fill="FFFFFF"/>
        </w:rPr>
      </w:pPr>
      <w:r>
        <w:rPr>
          <w:b/>
          <w:bCs/>
          <w:sz w:val="28"/>
          <w:szCs w:val="28"/>
          <w:shd w:val="clear" w:color="auto" w:fill="FFFFFF"/>
          <w:lang w:val="en-US"/>
        </w:rPr>
        <w:t xml:space="preserve">8. </w:t>
      </w:r>
      <w:r w:rsidR="00995FE2" w:rsidRPr="00E24A95">
        <w:rPr>
          <w:b/>
          <w:bCs/>
          <w:sz w:val="28"/>
          <w:szCs w:val="28"/>
          <w:shd w:val="clear" w:color="auto" w:fill="FFFFFF"/>
        </w:rPr>
        <w:t>Інструкція користувача та системні вимоги</w:t>
      </w:r>
    </w:p>
    <w:p w14:paraId="2CB9B35D" w14:textId="50C22A82" w:rsidR="00B3346C" w:rsidRPr="00E24A95" w:rsidRDefault="00156E2C" w:rsidP="007E1700">
      <w:pPr>
        <w:shd w:val="clear" w:color="auto" w:fill="FFFFFF"/>
        <w:spacing w:line="360" w:lineRule="auto"/>
        <w:rPr>
          <w:b/>
          <w:bCs/>
          <w:sz w:val="28"/>
          <w:szCs w:val="28"/>
          <w:shd w:val="clear" w:color="auto" w:fill="FFFFFF"/>
        </w:rPr>
      </w:pPr>
      <w:r>
        <w:rPr>
          <w:b/>
          <w:bCs/>
          <w:sz w:val="28"/>
          <w:szCs w:val="28"/>
          <w:lang w:val="en-US"/>
        </w:rPr>
        <w:t>8.</w:t>
      </w:r>
      <w:r w:rsidR="00B3346C" w:rsidRPr="00E24A95">
        <w:rPr>
          <w:b/>
          <w:bCs/>
          <w:sz w:val="28"/>
          <w:szCs w:val="28"/>
        </w:rPr>
        <w:t>1.</w:t>
      </w:r>
      <w:r w:rsidR="00B3346C" w:rsidRPr="00E24A95">
        <w:rPr>
          <w:b/>
          <w:bCs/>
          <w:sz w:val="28"/>
          <w:szCs w:val="28"/>
        </w:rPr>
        <w:tab/>
        <w:t>Компоненти ПЗ</w:t>
      </w:r>
    </w:p>
    <w:p w14:paraId="6B22D3D8" w14:textId="279F085E" w:rsidR="00B3346C" w:rsidRPr="00E24A95" w:rsidRDefault="00B3346C" w:rsidP="007E1700">
      <w:pPr>
        <w:spacing w:line="300" w:lineRule="auto"/>
        <w:ind w:firstLine="708"/>
        <w:jc w:val="both"/>
        <w:rPr>
          <w:bCs/>
          <w:sz w:val="28"/>
          <w:szCs w:val="28"/>
        </w:rPr>
      </w:pPr>
      <w:r w:rsidRPr="00E24A95">
        <w:rPr>
          <w:bCs/>
          <w:sz w:val="28"/>
          <w:szCs w:val="28"/>
          <w:lang w:val="uk-UA"/>
        </w:rPr>
        <w:t>Пакет розроблено на мові програмування С</w:t>
      </w:r>
      <w:r w:rsidR="0078007A" w:rsidRPr="00E24A95">
        <w:rPr>
          <w:bCs/>
          <w:sz w:val="28"/>
          <w:szCs w:val="28"/>
          <w:lang w:val="en-US"/>
        </w:rPr>
        <w:t>++</w:t>
      </w:r>
      <w:r w:rsidRPr="00E24A95">
        <w:rPr>
          <w:bCs/>
          <w:sz w:val="28"/>
          <w:szCs w:val="28"/>
          <w:lang w:val="uk-UA"/>
        </w:rPr>
        <w:t xml:space="preserve">  за стандартом С11 у середовищі розробки </w:t>
      </w:r>
      <w:r w:rsidRPr="00E24A95">
        <w:rPr>
          <w:bCs/>
          <w:sz w:val="28"/>
          <w:szCs w:val="28"/>
        </w:rPr>
        <w:t>Qt</w:t>
      </w:r>
      <w:r w:rsidRPr="00E24A95">
        <w:rPr>
          <w:bCs/>
          <w:sz w:val="28"/>
          <w:szCs w:val="28"/>
          <w:lang w:val="uk-UA"/>
        </w:rPr>
        <w:t xml:space="preserve"> </w:t>
      </w:r>
      <w:r w:rsidRPr="00E24A95">
        <w:rPr>
          <w:bCs/>
          <w:sz w:val="28"/>
          <w:szCs w:val="28"/>
        </w:rPr>
        <w:t>Creator</w:t>
      </w:r>
      <w:r w:rsidRPr="00E24A95">
        <w:rPr>
          <w:bCs/>
          <w:sz w:val="28"/>
          <w:szCs w:val="28"/>
          <w:lang w:val="uk-UA"/>
        </w:rPr>
        <w:t xml:space="preserve"> </w:t>
      </w:r>
      <w:r w:rsidR="001926E7" w:rsidRPr="00E24A95">
        <w:rPr>
          <w:bCs/>
          <w:sz w:val="28"/>
          <w:szCs w:val="28"/>
          <w:lang w:val="en-US"/>
        </w:rPr>
        <w:t>5</w:t>
      </w:r>
      <w:r w:rsidRPr="00E24A95">
        <w:rPr>
          <w:bCs/>
          <w:sz w:val="28"/>
          <w:szCs w:val="28"/>
          <w:lang w:val="uk-UA"/>
        </w:rPr>
        <w:t>.1</w:t>
      </w:r>
      <w:r w:rsidR="001926E7" w:rsidRPr="00E24A95">
        <w:rPr>
          <w:bCs/>
          <w:sz w:val="28"/>
          <w:szCs w:val="28"/>
          <w:lang w:val="en-US"/>
        </w:rPr>
        <w:t>5</w:t>
      </w:r>
      <w:r w:rsidRPr="00E24A95">
        <w:rPr>
          <w:bCs/>
          <w:sz w:val="28"/>
          <w:szCs w:val="28"/>
          <w:lang w:val="uk-UA"/>
        </w:rPr>
        <w:t>.</w:t>
      </w:r>
      <w:r w:rsidR="001926E7" w:rsidRPr="00E24A95">
        <w:rPr>
          <w:bCs/>
          <w:sz w:val="28"/>
          <w:szCs w:val="28"/>
          <w:lang w:val="en-US"/>
        </w:rPr>
        <w:t>1</w:t>
      </w:r>
      <w:r w:rsidRPr="00E24A95">
        <w:rPr>
          <w:bCs/>
          <w:sz w:val="28"/>
          <w:szCs w:val="28"/>
          <w:lang w:val="uk-UA"/>
        </w:rPr>
        <w:t xml:space="preserve"> (С</w:t>
      </w:r>
      <w:r w:rsidRPr="00E24A95">
        <w:rPr>
          <w:bCs/>
          <w:sz w:val="28"/>
          <w:szCs w:val="28"/>
        </w:rPr>
        <w:t>ommunity</w:t>
      </w:r>
      <w:r w:rsidRPr="00E24A95">
        <w:rPr>
          <w:bCs/>
          <w:sz w:val="28"/>
          <w:szCs w:val="28"/>
          <w:lang w:val="uk-UA"/>
        </w:rPr>
        <w:t xml:space="preserve">) і може експлуатуватися під управлінням операційної системи Windows. </w:t>
      </w:r>
      <w:r w:rsidRPr="00E24A95">
        <w:rPr>
          <w:bCs/>
          <w:sz w:val="28"/>
          <w:szCs w:val="28"/>
        </w:rPr>
        <w:t>Під час проектування підсистем відбувалося поєднання процедурно-орієнтованого підходу до програмування з об’єктно-орієнтованим. Всі функції документувались інформаційно.</w:t>
      </w:r>
    </w:p>
    <w:p w14:paraId="759396A4" w14:textId="3A07117B" w:rsidR="00FC41F8" w:rsidRPr="00E24A95" w:rsidRDefault="00B3346C" w:rsidP="00033940">
      <w:pPr>
        <w:spacing w:line="300" w:lineRule="auto"/>
        <w:jc w:val="both"/>
        <w:rPr>
          <w:bCs/>
          <w:sz w:val="28"/>
          <w:szCs w:val="28"/>
          <w:lang w:val="uk-UA"/>
        </w:rPr>
      </w:pPr>
      <w:r w:rsidRPr="00E24A95">
        <w:rPr>
          <w:bCs/>
          <w:sz w:val="28"/>
          <w:szCs w:val="28"/>
          <w:lang w:val="uk-UA"/>
        </w:rPr>
        <w:t>Для коректної роботи пакета необхідна користувацька машина з процесором не меншим за 1</w:t>
      </w:r>
      <w:r w:rsidRPr="00E24A95">
        <w:rPr>
          <w:bCs/>
          <w:sz w:val="28"/>
          <w:szCs w:val="28"/>
        </w:rPr>
        <w:t xml:space="preserve"> GHz</w:t>
      </w:r>
      <w:r w:rsidRPr="00E24A95">
        <w:rPr>
          <w:bCs/>
          <w:sz w:val="28"/>
          <w:szCs w:val="28"/>
          <w:lang w:val="uk-UA"/>
        </w:rPr>
        <w:t xml:space="preserve">, оперативною пам’яттю, не меншою за </w:t>
      </w:r>
      <w:r w:rsidRPr="00E24A95">
        <w:rPr>
          <w:bCs/>
          <w:sz w:val="28"/>
          <w:szCs w:val="28"/>
        </w:rPr>
        <w:t>512 Mb.</w:t>
      </w:r>
      <w:r w:rsidRPr="00E24A95">
        <w:rPr>
          <w:bCs/>
          <w:sz w:val="28"/>
          <w:szCs w:val="28"/>
          <w:lang w:val="uk-UA"/>
        </w:rPr>
        <w:t xml:space="preserve"> Для експлуатації пакета під управлінням сімейства операційних систем </w:t>
      </w:r>
      <w:r w:rsidRPr="00E24A95">
        <w:rPr>
          <w:bCs/>
          <w:sz w:val="28"/>
          <w:szCs w:val="28"/>
        </w:rPr>
        <w:t>Windows</w:t>
      </w:r>
      <w:r w:rsidRPr="00E24A95">
        <w:rPr>
          <w:bCs/>
          <w:sz w:val="28"/>
          <w:szCs w:val="28"/>
          <w:lang w:val="uk-UA"/>
        </w:rPr>
        <w:t xml:space="preserve"> необхідно мати всі необхідні файли. Перелік необхідних файлів, наведено у таблиці 1.</w:t>
      </w:r>
    </w:p>
    <w:p w14:paraId="756443DF" w14:textId="18BD68AF" w:rsidR="00B3346C" w:rsidRPr="00E24A95" w:rsidRDefault="00B3346C" w:rsidP="00B3346C">
      <w:pPr>
        <w:spacing w:line="300" w:lineRule="auto"/>
        <w:ind w:firstLine="567"/>
        <w:jc w:val="both"/>
        <w:rPr>
          <w:b/>
          <w:bCs/>
          <w:sz w:val="28"/>
          <w:szCs w:val="28"/>
          <w:lang w:val="uk-UA"/>
        </w:rPr>
      </w:pPr>
      <w:r w:rsidRPr="00E24A95">
        <w:rPr>
          <w:b/>
          <w:bCs/>
          <w:sz w:val="28"/>
          <w:szCs w:val="28"/>
          <w:lang w:val="uk-UA"/>
        </w:rPr>
        <w:t xml:space="preserve">Набір файлів для коректної роботи </w:t>
      </w:r>
      <w:r w:rsidR="00AC1259" w:rsidRPr="00E24A95">
        <w:rPr>
          <w:b/>
          <w:bCs/>
          <w:sz w:val="28"/>
          <w:szCs w:val="28"/>
          <w:lang w:val="uk-UA"/>
        </w:rPr>
        <w:t>програми</w:t>
      </w:r>
      <w:r w:rsidRPr="00E24A95">
        <w:rPr>
          <w:b/>
          <w:bCs/>
          <w:sz w:val="28"/>
          <w:szCs w:val="28"/>
          <w:lang w:val="uk-UA"/>
        </w:rPr>
        <w:t xml:space="preserve"> “</w:t>
      </w:r>
      <w:r w:rsidR="003249AE" w:rsidRPr="00E24A95">
        <w:rPr>
          <w:b/>
          <w:bCs/>
          <w:sz w:val="28"/>
          <w:szCs w:val="28"/>
          <w:lang w:val="en-US"/>
        </w:rPr>
        <w:t>Private School</w:t>
      </w:r>
      <w:r w:rsidRPr="00E24A95">
        <w:rPr>
          <w:b/>
          <w:bCs/>
          <w:sz w:val="28"/>
          <w:szCs w:val="28"/>
          <w:lang w:val="uk-UA"/>
        </w:rPr>
        <w:t xml:space="preserve">”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2835"/>
        <w:gridCol w:w="3119"/>
        <w:gridCol w:w="2942"/>
      </w:tblGrid>
      <w:tr w:rsidR="00E24A95" w:rsidRPr="00E24A95" w14:paraId="3634F922" w14:textId="77777777" w:rsidTr="00A51AC0">
        <w:trPr>
          <w:trHeight w:val="804"/>
        </w:trPr>
        <w:tc>
          <w:tcPr>
            <w:tcW w:w="675" w:type="dxa"/>
            <w:shd w:val="clear" w:color="auto" w:fill="auto"/>
          </w:tcPr>
          <w:p w14:paraId="228CA751" w14:textId="77777777" w:rsidR="00B3346C" w:rsidRPr="00E24A95" w:rsidRDefault="00B3346C" w:rsidP="00A51AC0">
            <w:pPr>
              <w:spacing w:line="300" w:lineRule="auto"/>
              <w:rPr>
                <w:b/>
                <w:i/>
                <w:iCs/>
                <w:sz w:val="28"/>
                <w:szCs w:val="28"/>
                <w:lang w:val="uk-UA"/>
              </w:rPr>
            </w:pPr>
            <w:r w:rsidRPr="00E24A95">
              <w:rPr>
                <w:b/>
                <w:i/>
                <w:iCs/>
                <w:sz w:val="28"/>
                <w:szCs w:val="28"/>
                <w:lang w:val="uk-UA"/>
              </w:rPr>
              <w:t>№</w:t>
            </w:r>
          </w:p>
        </w:tc>
        <w:tc>
          <w:tcPr>
            <w:tcW w:w="2835" w:type="dxa"/>
            <w:shd w:val="clear" w:color="auto" w:fill="auto"/>
          </w:tcPr>
          <w:p w14:paraId="08FB9815" w14:textId="77777777" w:rsidR="00B3346C" w:rsidRPr="00E24A95" w:rsidRDefault="00B3346C" w:rsidP="00A51AC0">
            <w:pPr>
              <w:spacing w:line="300" w:lineRule="auto"/>
              <w:rPr>
                <w:b/>
                <w:i/>
                <w:iCs/>
                <w:sz w:val="28"/>
                <w:szCs w:val="28"/>
                <w:lang w:val="uk-UA"/>
              </w:rPr>
            </w:pPr>
            <w:r w:rsidRPr="00E24A95">
              <w:rPr>
                <w:b/>
                <w:i/>
                <w:iCs/>
                <w:sz w:val="28"/>
                <w:szCs w:val="28"/>
                <w:lang w:val="uk-UA"/>
              </w:rPr>
              <w:t>Файл</w:t>
            </w:r>
          </w:p>
        </w:tc>
        <w:tc>
          <w:tcPr>
            <w:tcW w:w="3119" w:type="dxa"/>
            <w:shd w:val="clear" w:color="auto" w:fill="auto"/>
          </w:tcPr>
          <w:p w14:paraId="3706264F" w14:textId="77777777" w:rsidR="00B3346C" w:rsidRPr="00E24A95" w:rsidRDefault="00B3346C" w:rsidP="00A51AC0">
            <w:pPr>
              <w:spacing w:line="300" w:lineRule="auto"/>
              <w:jc w:val="both"/>
              <w:rPr>
                <w:b/>
                <w:i/>
                <w:iCs/>
                <w:sz w:val="28"/>
                <w:szCs w:val="28"/>
                <w:lang w:val="uk-UA"/>
              </w:rPr>
            </w:pPr>
            <w:r w:rsidRPr="00E24A95">
              <w:rPr>
                <w:b/>
                <w:i/>
                <w:iCs/>
                <w:sz w:val="28"/>
                <w:szCs w:val="28"/>
                <w:lang w:val="uk-UA"/>
              </w:rPr>
              <w:t>Призначення</w:t>
            </w:r>
          </w:p>
        </w:tc>
        <w:tc>
          <w:tcPr>
            <w:tcW w:w="2942" w:type="dxa"/>
            <w:shd w:val="clear" w:color="auto" w:fill="auto"/>
          </w:tcPr>
          <w:p w14:paraId="01F885E3" w14:textId="77777777" w:rsidR="00B3346C" w:rsidRPr="00E24A95" w:rsidRDefault="00B3346C" w:rsidP="00A51AC0">
            <w:pPr>
              <w:spacing w:line="300" w:lineRule="auto"/>
              <w:rPr>
                <w:b/>
                <w:i/>
                <w:iCs/>
                <w:sz w:val="28"/>
                <w:szCs w:val="28"/>
                <w:lang w:val="uk-UA"/>
              </w:rPr>
            </w:pPr>
            <w:r w:rsidRPr="00E24A95">
              <w:rPr>
                <w:b/>
                <w:i/>
                <w:iCs/>
                <w:sz w:val="28"/>
                <w:szCs w:val="28"/>
                <w:lang w:val="uk-UA"/>
              </w:rPr>
              <w:t>Належить проекту</w:t>
            </w:r>
          </w:p>
        </w:tc>
      </w:tr>
      <w:tr w:rsidR="00E24A95" w:rsidRPr="00E24A95" w14:paraId="0C0F411D" w14:textId="77777777" w:rsidTr="003249AE">
        <w:tc>
          <w:tcPr>
            <w:tcW w:w="675" w:type="dxa"/>
            <w:shd w:val="clear" w:color="auto" w:fill="auto"/>
          </w:tcPr>
          <w:p w14:paraId="29465284" w14:textId="77777777" w:rsidR="003249AE" w:rsidRPr="00E24A95" w:rsidRDefault="003249AE" w:rsidP="00A51AC0">
            <w:pPr>
              <w:spacing w:line="300" w:lineRule="auto"/>
              <w:rPr>
                <w:bCs/>
                <w:sz w:val="28"/>
                <w:szCs w:val="28"/>
              </w:rPr>
            </w:pPr>
            <w:r w:rsidRPr="00E24A95">
              <w:rPr>
                <w:bCs/>
                <w:sz w:val="28"/>
                <w:szCs w:val="28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9D84F2C" w14:textId="784C5C03" w:rsidR="003249AE" w:rsidRPr="00E24A95" w:rsidRDefault="003249AE" w:rsidP="00A51AC0">
            <w:pPr>
              <w:spacing w:line="300" w:lineRule="auto"/>
              <w:jc w:val="both"/>
              <w:rPr>
                <w:bCs/>
                <w:sz w:val="28"/>
                <w:szCs w:val="28"/>
              </w:rPr>
            </w:pPr>
            <w:r w:rsidRPr="00E24A95">
              <w:rPr>
                <w:bCs/>
                <w:sz w:val="28"/>
                <w:szCs w:val="28"/>
              </w:rPr>
              <w:t>PrivateSchool.exe</w:t>
            </w:r>
          </w:p>
        </w:tc>
        <w:tc>
          <w:tcPr>
            <w:tcW w:w="3119" w:type="dxa"/>
            <w:shd w:val="clear" w:color="auto" w:fill="auto"/>
          </w:tcPr>
          <w:p w14:paraId="4A620DD2" w14:textId="77777777" w:rsidR="003249AE" w:rsidRPr="00E24A95" w:rsidRDefault="003249AE" w:rsidP="00A51AC0">
            <w:pPr>
              <w:spacing w:line="30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E24A95">
              <w:rPr>
                <w:bCs/>
                <w:sz w:val="28"/>
                <w:szCs w:val="28"/>
                <w:lang w:val="uk-UA"/>
              </w:rPr>
              <w:t>Виконавчий файл</w:t>
            </w:r>
          </w:p>
        </w:tc>
        <w:tc>
          <w:tcPr>
            <w:tcW w:w="2942" w:type="dxa"/>
            <w:vMerge w:val="restart"/>
            <w:shd w:val="clear" w:color="auto" w:fill="auto"/>
            <w:vAlign w:val="center"/>
          </w:tcPr>
          <w:p w14:paraId="2EB90C07" w14:textId="78290ADC" w:rsidR="003249AE" w:rsidRPr="00E24A95" w:rsidRDefault="003249AE" w:rsidP="003249AE">
            <w:pPr>
              <w:spacing w:line="300" w:lineRule="auto"/>
              <w:rPr>
                <w:bCs/>
                <w:sz w:val="28"/>
                <w:szCs w:val="28"/>
              </w:rPr>
            </w:pPr>
            <w:r w:rsidRPr="00E24A95">
              <w:rPr>
                <w:bCs/>
                <w:sz w:val="28"/>
                <w:szCs w:val="28"/>
                <w:lang w:val="en-US"/>
              </w:rPr>
              <w:t xml:space="preserve">    </w:t>
            </w:r>
            <w:r w:rsidRPr="00E24A95">
              <w:rPr>
                <w:bCs/>
                <w:sz w:val="28"/>
                <w:szCs w:val="28"/>
              </w:rPr>
              <w:t>“</w:t>
            </w:r>
            <w:r w:rsidRPr="00E24A95">
              <w:rPr>
                <w:b/>
                <w:bCs/>
                <w:sz w:val="28"/>
                <w:szCs w:val="28"/>
                <w:lang w:val="en-US"/>
              </w:rPr>
              <w:t xml:space="preserve"> Private School</w:t>
            </w:r>
            <w:r w:rsidRPr="00E24A95"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w:r w:rsidRPr="00E24A95">
              <w:rPr>
                <w:bCs/>
                <w:sz w:val="28"/>
                <w:szCs w:val="28"/>
              </w:rPr>
              <w:t>”</w:t>
            </w:r>
          </w:p>
        </w:tc>
      </w:tr>
      <w:tr w:rsidR="00E24A95" w:rsidRPr="00E24A95" w14:paraId="6E0DF052" w14:textId="77777777" w:rsidTr="00A51AC0">
        <w:tc>
          <w:tcPr>
            <w:tcW w:w="675" w:type="dxa"/>
            <w:shd w:val="clear" w:color="auto" w:fill="auto"/>
          </w:tcPr>
          <w:p w14:paraId="40419D79" w14:textId="77777777" w:rsidR="003249AE" w:rsidRPr="00E24A95" w:rsidRDefault="003249AE" w:rsidP="00A51AC0">
            <w:pPr>
              <w:spacing w:line="300" w:lineRule="auto"/>
              <w:rPr>
                <w:bCs/>
                <w:sz w:val="28"/>
                <w:szCs w:val="28"/>
              </w:rPr>
            </w:pPr>
            <w:r w:rsidRPr="00E24A95">
              <w:rPr>
                <w:bCs/>
                <w:sz w:val="28"/>
                <w:szCs w:val="28"/>
              </w:rPr>
              <w:t>2</w:t>
            </w:r>
          </w:p>
        </w:tc>
        <w:tc>
          <w:tcPr>
            <w:tcW w:w="2835" w:type="dxa"/>
            <w:shd w:val="clear" w:color="auto" w:fill="auto"/>
          </w:tcPr>
          <w:p w14:paraId="3042FDAE" w14:textId="7BF01EDA" w:rsidR="003249AE" w:rsidRPr="00E24A95" w:rsidRDefault="003249AE" w:rsidP="00A51AC0">
            <w:pPr>
              <w:spacing w:line="300" w:lineRule="auto"/>
              <w:jc w:val="both"/>
              <w:rPr>
                <w:bCs/>
                <w:sz w:val="28"/>
                <w:szCs w:val="28"/>
              </w:rPr>
            </w:pPr>
            <w:r w:rsidRPr="00E24A95">
              <w:rPr>
                <w:bCs/>
                <w:sz w:val="28"/>
                <w:szCs w:val="28"/>
                <w:lang w:val="en-US"/>
              </w:rPr>
              <w:t>S</w:t>
            </w:r>
            <w:r w:rsidRPr="00E24A95">
              <w:rPr>
                <w:bCs/>
                <w:sz w:val="28"/>
                <w:szCs w:val="28"/>
              </w:rPr>
              <w:t>tudents</w:t>
            </w:r>
            <w:r w:rsidRPr="00E24A95">
              <w:rPr>
                <w:bCs/>
                <w:sz w:val="28"/>
                <w:szCs w:val="28"/>
                <w:lang w:val="en-US"/>
              </w:rPr>
              <w:t>List</w:t>
            </w:r>
            <w:r w:rsidRPr="00E24A95">
              <w:rPr>
                <w:bCs/>
                <w:sz w:val="28"/>
                <w:szCs w:val="28"/>
              </w:rPr>
              <w:t>.txt</w:t>
            </w:r>
          </w:p>
        </w:tc>
        <w:tc>
          <w:tcPr>
            <w:tcW w:w="3119" w:type="dxa"/>
            <w:shd w:val="clear" w:color="auto" w:fill="auto"/>
          </w:tcPr>
          <w:p w14:paraId="150AC412" w14:textId="77777777" w:rsidR="003249AE" w:rsidRPr="00E24A95" w:rsidRDefault="003249AE" w:rsidP="00A51AC0">
            <w:pPr>
              <w:spacing w:line="300" w:lineRule="auto"/>
              <w:rPr>
                <w:bCs/>
                <w:lang w:val="uk-UA"/>
              </w:rPr>
            </w:pPr>
            <w:r w:rsidRPr="00E24A95">
              <w:rPr>
                <w:bCs/>
                <w:lang w:val="uk-UA"/>
              </w:rPr>
              <w:t>Текстовий    файл,   що містить список студентів</w:t>
            </w:r>
          </w:p>
        </w:tc>
        <w:tc>
          <w:tcPr>
            <w:tcW w:w="2942" w:type="dxa"/>
            <w:vMerge/>
            <w:shd w:val="clear" w:color="auto" w:fill="auto"/>
          </w:tcPr>
          <w:p w14:paraId="5910A16E" w14:textId="77777777" w:rsidR="003249AE" w:rsidRPr="00E24A95" w:rsidRDefault="003249AE" w:rsidP="00A51AC0">
            <w:pPr>
              <w:spacing w:line="300" w:lineRule="auto"/>
              <w:jc w:val="both"/>
              <w:rPr>
                <w:bCs/>
                <w:sz w:val="28"/>
                <w:szCs w:val="28"/>
                <w:lang w:val="uk-UA"/>
              </w:rPr>
            </w:pPr>
          </w:p>
        </w:tc>
      </w:tr>
      <w:tr w:rsidR="00E24A95" w:rsidRPr="00E24A95" w14:paraId="71B7B1B2" w14:textId="77777777" w:rsidTr="00A51AC0">
        <w:tc>
          <w:tcPr>
            <w:tcW w:w="675" w:type="dxa"/>
            <w:shd w:val="clear" w:color="auto" w:fill="auto"/>
          </w:tcPr>
          <w:p w14:paraId="10D66AB6" w14:textId="26234B86" w:rsidR="003249AE" w:rsidRPr="00E24A95" w:rsidRDefault="003249AE" w:rsidP="003249AE">
            <w:pPr>
              <w:spacing w:line="300" w:lineRule="auto"/>
              <w:rPr>
                <w:bCs/>
                <w:sz w:val="28"/>
                <w:szCs w:val="28"/>
                <w:lang w:val="en-US"/>
              </w:rPr>
            </w:pPr>
            <w:r w:rsidRPr="00E24A95">
              <w:rPr>
                <w:bCs/>
                <w:sz w:val="28"/>
                <w:szCs w:val="28"/>
                <w:lang w:val="en-US"/>
              </w:rPr>
              <w:lastRenderedPageBreak/>
              <w:t>3</w:t>
            </w:r>
          </w:p>
        </w:tc>
        <w:tc>
          <w:tcPr>
            <w:tcW w:w="2835" w:type="dxa"/>
            <w:shd w:val="clear" w:color="auto" w:fill="auto"/>
          </w:tcPr>
          <w:p w14:paraId="0CC87441" w14:textId="61B3FBC3" w:rsidR="003249AE" w:rsidRPr="00E24A95" w:rsidRDefault="003249AE" w:rsidP="003249AE">
            <w:pPr>
              <w:spacing w:line="300" w:lineRule="auto"/>
              <w:jc w:val="both"/>
              <w:rPr>
                <w:bCs/>
                <w:sz w:val="28"/>
                <w:szCs w:val="28"/>
                <w:lang w:val="en-US"/>
              </w:rPr>
            </w:pPr>
            <w:r w:rsidRPr="00E24A95">
              <w:rPr>
                <w:bCs/>
                <w:sz w:val="28"/>
                <w:szCs w:val="28"/>
                <w:lang w:val="en-US"/>
              </w:rPr>
              <w:t>Disciplines.txt</w:t>
            </w:r>
          </w:p>
        </w:tc>
        <w:tc>
          <w:tcPr>
            <w:tcW w:w="3119" w:type="dxa"/>
            <w:shd w:val="clear" w:color="auto" w:fill="auto"/>
          </w:tcPr>
          <w:p w14:paraId="01209492" w14:textId="7BFB7D58" w:rsidR="003249AE" w:rsidRPr="00E24A95" w:rsidRDefault="003249AE" w:rsidP="003249AE">
            <w:pPr>
              <w:spacing w:line="300" w:lineRule="auto"/>
              <w:rPr>
                <w:bCs/>
                <w:lang w:val="uk-UA"/>
              </w:rPr>
            </w:pPr>
            <w:r w:rsidRPr="00E24A95">
              <w:rPr>
                <w:bCs/>
                <w:lang w:val="uk-UA"/>
              </w:rPr>
              <w:t>Текстовий    файл,   що містить список дисциплін</w:t>
            </w:r>
          </w:p>
        </w:tc>
        <w:tc>
          <w:tcPr>
            <w:tcW w:w="2942" w:type="dxa"/>
            <w:vMerge/>
            <w:shd w:val="clear" w:color="auto" w:fill="auto"/>
          </w:tcPr>
          <w:p w14:paraId="59F045EE" w14:textId="77777777" w:rsidR="003249AE" w:rsidRPr="00E24A95" w:rsidRDefault="003249AE" w:rsidP="003249AE">
            <w:pPr>
              <w:spacing w:line="300" w:lineRule="auto"/>
              <w:jc w:val="both"/>
              <w:rPr>
                <w:bCs/>
                <w:sz w:val="28"/>
                <w:szCs w:val="28"/>
                <w:lang w:val="uk-UA"/>
              </w:rPr>
            </w:pPr>
          </w:p>
        </w:tc>
      </w:tr>
      <w:tr w:rsidR="00E24A95" w:rsidRPr="00E24A95" w14:paraId="166B1C24" w14:textId="77777777" w:rsidTr="00A51AC0">
        <w:tc>
          <w:tcPr>
            <w:tcW w:w="675" w:type="dxa"/>
            <w:shd w:val="clear" w:color="auto" w:fill="auto"/>
          </w:tcPr>
          <w:p w14:paraId="7D3A8F85" w14:textId="3315213B" w:rsidR="003249AE" w:rsidRPr="00E24A95" w:rsidRDefault="003249AE" w:rsidP="003249AE">
            <w:pPr>
              <w:spacing w:line="300" w:lineRule="auto"/>
              <w:rPr>
                <w:bCs/>
                <w:sz w:val="28"/>
                <w:szCs w:val="28"/>
                <w:lang w:val="en-US"/>
              </w:rPr>
            </w:pPr>
            <w:r w:rsidRPr="00E24A95">
              <w:rPr>
                <w:bCs/>
                <w:sz w:val="28"/>
                <w:szCs w:val="28"/>
                <w:lang w:val="en-US"/>
              </w:rPr>
              <w:t>4</w:t>
            </w:r>
          </w:p>
        </w:tc>
        <w:tc>
          <w:tcPr>
            <w:tcW w:w="2835" w:type="dxa"/>
            <w:shd w:val="clear" w:color="auto" w:fill="auto"/>
          </w:tcPr>
          <w:p w14:paraId="4AA0CA37" w14:textId="45AAFC1A" w:rsidR="003249AE" w:rsidRPr="00E24A95" w:rsidRDefault="003249AE" w:rsidP="003249AE">
            <w:pPr>
              <w:spacing w:line="300" w:lineRule="auto"/>
              <w:jc w:val="both"/>
              <w:rPr>
                <w:bCs/>
                <w:sz w:val="28"/>
                <w:szCs w:val="28"/>
                <w:lang w:val="en-US"/>
              </w:rPr>
            </w:pPr>
            <w:r w:rsidRPr="00E24A95">
              <w:rPr>
                <w:bCs/>
                <w:sz w:val="28"/>
                <w:szCs w:val="28"/>
                <w:lang w:val="en-US"/>
              </w:rPr>
              <w:t>TeachersList.txt</w:t>
            </w:r>
          </w:p>
        </w:tc>
        <w:tc>
          <w:tcPr>
            <w:tcW w:w="3119" w:type="dxa"/>
            <w:shd w:val="clear" w:color="auto" w:fill="auto"/>
          </w:tcPr>
          <w:p w14:paraId="157A8536" w14:textId="4F55C7F7" w:rsidR="003249AE" w:rsidRPr="00E24A95" w:rsidRDefault="003249AE" w:rsidP="003249AE">
            <w:pPr>
              <w:spacing w:line="300" w:lineRule="auto"/>
              <w:rPr>
                <w:bCs/>
                <w:lang w:val="uk-UA"/>
              </w:rPr>
            </w:pPr>
            <w:r w:rsidRPr="00E24A95">
              <w:rPr>
                <w:bCs/>
                <w:lang w:val="uk-UA"/>
              </w:rPr>
              <w:t>Текстовий    файл,   що містить список викладачів</w:t>
            </w:r>
          </w:p>
        </w:tc>
        <w:tc>
          <w:tcPr>
            <w:tcW w:w="2942" w:type="dxa"/>
            <w:vMerge/>
            <w:shd w:val="clear" w:color="auto" w:fill="auto"/>
          </w:tcPr>
          <w:p w14:paraId="18552B4E" w14:textId="77777777" w:rsidR="003249AE" w:rsidRPr="00E24A95" w:rsidRDefault="003249AE" w:rsidP="003249AE">
            <w:pPr>
              <w:spacing w:line="300" w:lineRule="auto"/>
              <w:jc w:val="both"/>
              <w:rPr>
                <w:bCs/>
                <w:sz w:val="28"/>
                <w:szCs w:val="28"/>
                <w:lang w:val="uk-UA"/>
              </w:rPr>
            </w:pPr>
          </w:p>
        </w:tc>
      </w:tr>
    </w:tbl>
    <w:p w14:paraId="27C96131" w14:textId="39D8436C" w:rsidR="00B3346C" w:rsidRPr="00E24A95" w:rsidRDefault="00B3346C" w:rsidP="003353A5">
      <w:pPr>
        <w:spacing w:line="300" w:lineRule="auto"/>
        <w:ind w:firstLine="567"/>
        <w:jc w:val="center"/>
        <w:rPr>
          <w:bCs/>
          <w:sz w:val="28"/>
          <w:szCs w:val="28"/>
          <w:lang w:val="uk-UA"/>
        </w:rPr>
      </w:pPr>
      <w:r w:rsidRPr="00E24A95">
        <w:rPr>
          <w:bCs/>
          <w:sz w:val="28"/>
          <w:szCs w:val="28"/>
          <w:lang w:val="uk-UA"/>
        </w:rPr>
        <w:t>Табл.1</w:t>
      </w:r>
    </w:p>
    <w:p w14:paraId="73A261C0" w14:textId="59404017" w:rsidR="00B3346C" w:rsidRPr="00E24A95" w:rsidRDefault="00156E2C" w:rsidP="00B3346C">
      <w:pPr>
        <w:spacing w:line="300" w:lineRule="auto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en-US"/>
        </w:rPr>
        <w:t>8.</w:t>
      </w:r>
      <w:r w:rsidR="00B3346C" w:rsidRPr="00E24A95">
        <w:rPr>
          <w:b/>
          <w:sz w:val="28"/>
          <w:szCs w:val="28"/>
          <w:lang w:val="uk-UA"/>
        </w:rPr>
        <w:t>2.</w:t>
      </w:r>
      <w:r w:rsidR="00B3346C" w:rsidRPr="00E24A95">
        <w:rPr>
          <w:b/>
          <w:sz w:val="28"/>
          <w:szCs w:val="28"/>
          <w:lang w:val="uk-UA"/>
        </w:rPr>
        <w:tab/>
        <w:t>Встановлення ПЗ</w:t>
      </w:r>
    </w:p>
    <w:p w14:paraId="378CF17F" w14:textId="16931E74" w:rsidR="00B3346C" w:rsidRPr="00E24A95" w:rsidRDefault="00B3346C" w:rsidP="00FC41F8">
      <w:pPr>
        <w:spacing w:line="300" w:lineRule="auto"/>
        <w:ind w:firstLine="708"/>
        <w:jc w:val="both"/>
        <w:rPr>
          <w:bCs/>
          <w:sz w:val="28"/>
          <w:szCs w:val="28"/>
          <w:lang w:val="uk-UA"/>
        </w:rPr>
      </w:pPr>
      <w:r w:rsidRPr="00E24A95">
        <w:rPr>
          <w:bCs/>
          <w:sz w:val="28"/>
          <w:szCs w:val="28"/>
          <w:lang w:val="uk-UA"/>
        </w:rPr>
        <w:t xml:space="preserve">Для роботи пакета запустити на виконання файл </w:t>
      </w:r>
      <w:r w:rsidR="00767FB2" w:rsidRPr="00E24A95">
        <w:rPr>
          <w:bCs/>
          <w:i/>
          <w:iCs/>
          <w:sz w:val="28"/>
          <w:szCs w:val="28"/>
        </w:rPr>
        <w:t>PrivateSchool.exe</w:t>
      </w:r>
      <w:r w:rsidRPr="00E24A95">
        <w:rPr>
          <w:bCs/>
          <w:sz w:val="28"/>
          <w:szCs w:val="28"/>
          <w:lang w:val="uk-UA"/>
        </w:rPr>
        <w:t xml:space="preserve">. </w:t>
      </w:r>
    </w:p>
    <w:p w14:paraId="35195A99" w14:textId="1DFFEB94" w:rsidR="00B3346C" w:rsidRPr="00E24A95" w:rsidRDefault="00156E2C" w:rsidP="00B3346C">
      <w:pPr>
        <w:spacing w:line="300" w:lineRule="auto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en-US"/>
        </w:rPr>
        <w:t>8.</w:t>
      </w:r>
      <w:r w:rsidR="00B3346C" w:rsidRPr="00E24A95">
        <w:rPr>
          <w:b/>
          <w:sz w:val="28"/>
          <w:szCs w:val="28"/>
          <w:lang w:val="uk-UA"/>
        </w:rPr>
        <w:t>3.</w:t>
      </w:r>
      <w:r w:rsidR="00B3346C" w:rsidRPr="00E24A95">
        <w:rPr>
          <w:b/>
          <w:sz w:val="28"/>
          <w:szCs w:val="28"/>
          <w:lang w:val="uk-UA"/>
        </w:rPr>
        <w:tab/>
        <w:t>Налаштування ПЗ</w:t>
      </w:r>
    </w:p>
    <w:p w14:paraId="4A251D0E" w14:textId="1303CB34" w:rsidR="00BD4B59" w:rsidRPr="00E24A95" w:rsidRDefault="00B3346C" w:rsidP="00FC41F8">
      <w:pPr>
        <w:spacing w:line="300" w:lineRule="auto"/>
        <w:ind w:firstLine="708"/>
        <w:jc w:val="both"/>
        <w:rPr>
          <w:bCs/>
          <w:sz w:val="28"/>
          <w:szCs w:val="28"/>
          <w:lang w:val="en-US"/>
        </w:rPr>
      </w:pPr>
      <w:r w:rsidRPr="00E24A95">
        <w:rPr>
          <w:bCs/>
          <w:sz w:val="28"/>
          <w:szCs w:val="28"/>
          <w:lang w:val="uk-UA"/>
        </w:rPr>
        <w:t>Для коректної роботи програми необхідно заповнити текстов</w:t>
      </w:r>
      <w:r w:rsidR="0008579B" w:rsidRPr="00E24A95">
        <w:rPr>
          <w:bCs/>
          <w:sz w:val="28"/>
          <w:szCs w:val="28"/>
          <w:lang w:val="uk-UA"/>
        </w:rPr>
        <w:t>і</w:t>
      </w:r>
      <w:r w:rsidRPr="00E24A95">
        <w:rPr>
          <w:bCs/>
          <w:sz w:val="28"/>
          <w:szCs w:val="28"/>
          <w:lang w:val="uk-UA"/>
        </w:rPr>
        <w:t xml:space="preserve"> файл</w:t>
      </w:r>
      <w:r w:rsidR="0008579B" w:rsidRPr="00E24A95">
        <w:rPr>
          <w:bCs/>
          <w:sz w:val="28"/>
          <w:szCs w:val="28"/>
          <w:lang w:val="uk-UA"/>
        </w:rPr>
        <w:t>и</w:t>
      </w:r>
      <w:r w:rsidRPr="00E24A95">
        <w:rPr>
          <w:bCs/>
          <w:sz w:val="28"/>
          <w:szCs w:val="28"/>
          <w:lang w:val="uk-UA"/>
        </w:rPr>
        <w:t xml:space="preserve"> </w:t>
      </w:r>
      <w:r w:rsidR="00036279" w:rsidRPr="00E24A95">
        <w:rPr>
          <w:bCs/>
          <w:sz w:val="28"/>
          <w:szCs w:val="28"/>
          <w:lang w:val="en-US"/>
        </w:rPr>
        <w:t>S</w:t>
      </w:r>
      <w:r w:rsidR="00036279" w:rsidRPr="00E24A95">
        <w:rPr>
          <w:bCs/>
          <w:sz w:val="28"/>
          <w:szCs w:val="28"/>
        </w:rPr>
        <w:t>tudents</w:t>
      </w:r>
      <w:r w:rsidR="00036279" w:rsidRPr="00E24A95">
        <w:rPr>
          <w:bCs/>
          <w:sz w:val="28"/>
          <w:szCs w:val="28"/>
          <w:lang w:val="en-US"/>
        </w:rPr>
        <w:t>List</w:t>
      </w:r>
      <w:r w:rsidR="00036279" w:rsidRPr="00E24A95">
        <w:rPr>
          <w:bCs/>
          <w:sz w:val="28"/>
          <w:szCs w:val="28"/>
        </w:rPr>
        <w:t>.tx</w:t>
      </w:r>
      <w:r w:rsidR="00036279" w:rsidRPr="00E24A95">
        <w:rPr>
          <w:bCs/>
          <w:sz w:val="28"/>
          <w:szCs w:val="28"/>
          <w:lang w:val="en-US"/>
        </w:rPr>
        <w:t xml:space="preserve">t, Disciplines.txt, TeachersList.txt </w:t>
      </w:r>
      <w:r w:rsidR="00036279" w:rsidRPr="00E24A95">
        <w:rPr>
          <w:bCs/>
          <w:sz w:val="28"/>
          <w:szCs w:val="28"/>
          <w:lang w:val="uk-UA"/>
        </w:rPr>
        <w:t xml:space="preserve">коректними </w:t>
      </w:r>
      <w:r w:rsidRPr="00E24A95">
        <w:rPr>
          <w:bCs/>
          <w:sz w:val="28"/>
          <w:szCs w:val="28"/>
          <w:lang w:val="uk-UA"/>
        </w:rPr>
        <w:t>даними.</w:t>
      </w:r>
    </w:p>
    <w:p w14:paraId="346009C8" w14:textId="7C08A8FB" w:rsidR="00321B7B" w:rsidRDefault="00156E2C" w:rsidP="00B3346C">
      <w:pPr>
        <w:spacing w:line="300" w:lineRule="auto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en-US"/>
        </w:rPr>
        <w:t>8.</w:t>
      </w:r>
      <w:r w:rsidR="00B91729" w:rsidRPr="00E24A95">
        <w:rPr>
          <w:b/>
          <w:sz w:val="28"/>
          <w:szCs w:val="28"/>
          <w:lang w:val="en-US"/>
        </w:rPr>
        <w:t>4</w:t>
      </w:r>
      <w:r w:rsidR="00B3346C" w:rsidRPr="00E24A95">
        <w:rPr>
          <w:b/>
          <w:sz w:val="28"/>
          <w:szCs w:val="28"/>
          <w:lang w:val="uk-UA"/>
        </w:rPr>
        <w:t>.</w:t>
      </w:r>
      <w:r w:rsidR="00B3346C" w:rsidRPr="00E24A95">
        <w:rPr>
          <w:b/>
          <w:sz w:val="28"/>
          <w:szCs w:val="28"/>
          <w:lang w:val="uk-UA"/>
        </w:rPr>
        <w:tab/>
        <w:t>Базові функції ПЗ</w:t>
      </w:r>
    </w:p>
    <w:p w14:paraId="072AA1C4" w14:textId="750B8D29" w:rsidR="00321B7B" w:rsidRDefault="00321B7B" w:rsidP="00FC41F8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входу в систему як студент, виб</w:t>
      </w:r>
      <w:r w:rsidR="00FC41F8">
        <w:rPr>
          <w:bCs/>
          <w:sz w:val="28"/>
          <w:szCs w:val="28"/>
          <w:lang w:val="uk-UA"/>
        </w:rPr>
        <w:t>рати</w:t>
      </w:r>
      <w:r>
        <w:rPr>
          <w:bCs/>
          <w:sz w:val="28"/>
          <w:szCs w:val="28"/>
          <w:lang w:val="uk-UA"/>
        </w:rPr>
        <w:t xml:space="preserve"> у вікні пункт – «</w:t>
      </w:r>
      <w:r w:rsidR="00C83FB8">
        <w:rPr>
          <w:bCs/>
          <w:sz w:val="28"/>
          <w:szCs w:val="28"/>
          <w:lang w:val="en-US"/>
        </w:rPr>
        <w:t>Student</w:t>
      </w:r>
      <w:r>
        <w:rPr>
          <w:bCs/>
          <w:sz w:val="28"/>
          <w:szCs w:val="28"/>
          <w:lang w:val="uk-UA"/>
        </w:rPr>
        <w:t>»</w:t>
      </w:r>
      <w:r w:rsidR="00FC41F8">
        <w:rPr>
          <w:bCs/>
          <w:sz w:val="28"/>
          <w:szCs w:val="28"/>
          <w:lang w:val="en-US"/>
        </w:rPr>
        <w:t xml:space="preserve"> </w:t>
      </w:r>
      <w:r w:rsidR="00C83FB8">
        <w:rPr>
          <w:bCs/>
          <w:sz w:val="28"/>
          <w:szCs w:val="28"/>
          <w:lang w:val="uk-UA"/>
        </w:rPr>
        <w:t>(рис.</w:t>
      </w:r>
      <w:r w:rsidR="00156E2C">
        <w:rPr>
          <w:bCs/>
          <w:sz w:val="28"/>
          <w:szCs w:val="28"/>
          <w:lang w:val="en-US"/>
        </w:rPr>
        <w:t>8.</w:t>
      </w:r>
      <w:r w:rsidR="00FC41F8">
        <w:rPr>
          <w:bCs/>
          <w:sz w:val="28"/>
          <w:szCs w:val="28"/>
          <w:lang w:val="uk-UA"/>
        </w:rPr>
        <w:t xml:space="preserve">1, </w:t>
      </w:r>
      <w:r w:rsidR="006B5C31">
        <w:rPr>
          <w:bCs/>
          <w:sz w:val="28"/>
          <w:szCs w:val="28"/>
          <w:lang w:val="uk-UA"/>
        </w:rPr>
        <w:t xml:space="preserve">номер </w:t>
      </w:r>
      <w:r w:rsidR="00FC41F8">
        <w:rPr>
          <w:bCs/>
          <w:sz w:val="28"/>
          <w:szCs w:val="28"/>
          <w:lang w:val="uk-UA"/>
        </w:rPr>
        <w:t>1</w:t>
      </w:r>
      <w:r w:rsidR="00C83FB8">
        <w:rPr>
          <w:bCs/>
          <w:sz w:val="28"/>
          <w:szCs w:val="28"/>
          <w:lang w:val="uk-UA"/>
        </w:rPr>
        <w:t>)</w:t>
      </w:r>
      <w:r w:rsidR="00FC41F8">
        <w:rPr>
          <w:bCs/>
          <w:sz w:val="28"/>
          <w:szCs w:val="28"/>
          <w:lang w:val="uk-UA"/>
        </w:rPr>
        <w:t>.</w:t>
      </w:r>
    </w:p>
    <w:p w14:paraId="0DF18712" w14:textId="66C63356" w:rsidR="00FC41F8" w:rsidRPr="00156E2C" w:rsidRDefault="00FC41F8" w:rsidP="00156E2C">
      <w:pPr>
        <w:spacing w:line="300" w:lineRule="auto"/>
        <w:ind w:firstLine="567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uk-UA"/>
        </w:rPr>
        <w:t>Для входу в систему як викладач, вибрати у вікні пункт – «</w:t>
      </w:r>
      <w:r>
        <w:rPr>
          <w:bCs/>
          <w:sz w:val="28"/>
          <w:szCs w:val="28"/>
          <w:lang w:val="en-US"/>
        </w:rPr>
        <w:t>Teacher</w:t>
      </w:r>
      <w:r>
        <w:rPr>
          <w:bCs/>
          <w:sz w:val="28"/>
          <w:szCs w:val="28"/>
          <w:lang w:val="uk-UA"/>
        </w:rPr>
        <w:t>»</w:t>
      </w:r>
      <w:r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uk-UA"/>
        </w:rPr>
        <w:t>(рис.</w:t>
      </w:r>
      <w:r w:rsidR="00156E2C">
        <w:rPr>
          <w:bCs/>
          <w:sz w:val="28"/>
          <w:szCs w:val="28"/>
          <w:lang w:val="en-US"/>
        </w:rPr>
        <w:t>8.1</w:t>
      </w:r>
      <w:r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>номер</w:t>
      </w:r>
      <w:r>
        <w:rPr>
          <w:bCs/>
          <w:sz w:val="28"/>
          <w:szCs w:val="28"/>
          <w:lang w:val="uk-UA"/>
        </w:rPr>
        <w:t xml:space="preserve"> 2).</w:t>
      </w:r>
    </w:p>
    <w:p w14:paraId="20BE9655" w14:textId="7C0B4BC3" w:rsidR="00B01BB2" w:rsidRDefault="00E625D8" w:rsidP="00B01BB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реєстрації студента, вибрати у вікні пункт – «</w:t>
      </w:r>
      <w:r>
        <w:rPr>
          <w:bCs/>
          <w:sz w:val="28"/>
          <w:szCs w:val="28"/>
          <w:lang w:val="en-US"/>
        </w:rPr>
        <w:t>Registration</w:t>
      </w:r>
      <w:r>
        <w:rPr>
          <w:bCs/>
          <w:sz w:val="28"/>
          <w:szCs w:val="28"/>
          <w:lang w:val="uk-UA"/>
        </w:rPr>
        <w:t>»</w:t>
      </w:r>
      <w:r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uk-UA"/>
        </w:rPr>
        <w:t>(рис.</w:t>
      </w:r>
      <w:r w:rsidR="00156E2C">
        <w:rPr>
          <w:bCs/>
          <w:sz w:val="28"/>
          <w:szCs w:val="28"/>
          <w:lang w:val="en-US"/>
        </w:rPr>
        <w:t>8.1</w:t>
      </w:r>
      <w:r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>номер</w:t>
      </w:r>
      <w:r>
        <w:rPr>
          <w:bCs/>
          <w:sz w:val="28"/>
          <w:szCs w:val="28"/>
          <w:lang w:val="uk-UA"/>
        </w:rPr>
        <w:t xml:space="preserve"> 3).</w:t>
      </w:r>
    </w:p>
    <w:p w14:paraId="2F7BB0B2" w14:textId="7044F501" w:rsidR="00FC41F8" w:rsidRDefault="00B01BB2" w:rsidP="00B01BB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входу в систему як</w:t>
      </w:r>
      <w:r w:rsidR="00B41AFB">
        <w:rPr>
          <w:bCs/>
          <w:sz w:val="28"/>
          <w:szCs w:val="28"/>
          <w:lang w:val="uk-UA"/>
        </w:rPr>
        <w:t xml:space="preserve"> адмін</w:t>
      </w:r>
      <w:r w:rsidR="00C14BD4">
        <w:rPr>
          <w:bCs/>
          <w:sz w:val="28"/>
          <w:szCs w:val="28"/>
          <w:lang w:val="uk-UA"/>
        </w:rPr>
        <w:t>істратор</w:t>
      </w:r>
      <w:r w:rsidR="00B41AFB">
        <w:rPr>
          <w:bCs/>
          <w:sz w:val="28"/>
          <w:szCs w:val="28"/>
          <w:lang w:val="uk-UA"/>
        </w:rPr>
        <w:t>, вибрати у вікні пункт – «</w:t>
      </w:r>
      <w:r w:rsidR="00B41AFB">
        <w:rPr>
          <w:bCs/>
          <w:sz w:val="28"/>
          <w:szCs w:val="28"/>
          <w:lang w:val="en-US"/>
        </w:rPr>
        <w:t>Admin</w:t>
      </w:r>
      <w:r w:rsidR="00B41AFB">
        <w:rPr>
          <w:bCs/>
          <w:sz w:val="28"/>
          <w:szCs w:val="28"/>
          <w:lang w:val="uk-UA"/>
        </w:rPr>
        <w:t>»</w:t>
      </w:r>
      <w:r w:rsidR="00AF301D">
        <w:rPr>
          <w:bCs/>
          <w:sz w:val="28"/>
          <w:szCs w:val="28"/>
          <w:lang w:val="uk-UA"/>
        </w:rPr>
        <w:t xml:space="preserve"> </w:t>
      </w:r>
      <w:r w:rsidR="00B41AFB">
        <w:rPr>
          <w:bCs/>
          <w:sz w:val="28"/>
          <w:szCs w:val="28"/>
          <w:lang w:val="uk-UA"/>
        </w:rPr>
        <w:t>(рис.</w:t>
      </w:r>
      <w:r w:rsidR="00156E2C">
        <w:rPr>
          <w:bCs/>
          <w:sz w:val="28"/>
          <w:szCs w:val="28"/>
          <w:lang w:val="en-US"/>
        </w:rPr>
        <w:t>8.1</w:t>
      </w:r>
      <w:r w:rsidR="00B41AFB"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 xml:space="preserve">номер </w:t>
      </w:r>
      <w:r w:rsidR="00B41AFB">
        <w:rPr>
          <w:bCs/>
          <w:sz w:val="28"/>
          <w:szCs w:val="28"/>
          <w:lang w:val="uk-UA"/>
        </w:rPr>
        <w:t>4).</w:t>
      </w:r>
    </w:p>
    <w:p w14:paraId="0112A028" w14:textId="4E4626B3" w:rsidR="0079688C" w:rsidRDefault="00AF301D" w:rsidP="0079688C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входу в систему необхідно ввести дані, а саме прізвище та пароль (рис.</w:t>
      </w:r>
      <w:r w:rsidR="00156E2C">
        <w:rPr>
          <w:bCs/>
          <w:sz w:val="28"/>
          <w:szCs w:val="28"/>
          <w:lang w:val="en-US"/>
        </w:rPr>
        <w:t>8.1</w:t>
      </w:r>
      <w:r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>номери</w:t>
      </w:r>
      <w:r>
        <w:rPr>
          <w:bCs/>
          <w:sz w:val="28"/>
          <w:szCs w:val="28"/>
          <w:lang w:val="uk-UA"/>
        </w:rPr>
        <w:t xml:space="preserve"> 6, 7) та вибрати у вікні пункт –</w:t>
      </w:r>
      <w:r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uk-UA"/>
        </w:rPr>
        <w:t>«</w:t>
      </w:r>
      <w:r>
        <w:rPr>
          <w:bCs/>
          <w:sz w:val="28"/>
          <w:szCs w:val="28"/>
          <w:lang w:val="en-US"/>
        </w:rPr>
        <w:t>Log In</w:t>
      </w:r>
      <w:r>
        <w:rPr>
          <w:bCs/>
          <w:sz w:val="28"/>
          <w:szCs w:val="28"/>
          <w:lang w:val="uk-UA"/>
        </w:rPr>
        <w:t>» (рис.</w:t>
      </w:r>
      <w:r w:rsidR="00156E2C">
        <w:rPr>
          <w:bCs/>
          <w:sz w:val="28"/>
          <w:szCs w:val="28"/>
          <w:lang w:val="en-US"/>
        </w:rPr>
        <w:t>8.1</w:t>
      </w:r>
      <w:r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>номер</w:t>
      </w:r>
      <w:r>
        <w:rPr>
          <w:bCs/>
          <w:sz w:val="28"/>
          <w:szCs w:val="28"/>
          <w:lang w:val="uk-UA"/>
        </w:rPr>
        <w:t xml:space="preserve"> 8). Для повернення з вікна входу у головне вікно необхідно вибрати пункт – «</w:t>
      </w:r>
      <w:r>
        <w:rPr>
          <w:bCs/>
          <w:sz w:val="28"/>
          <w:szCs w:val="28"/>
          <w:lang w:val="en-US"/>
        </w:rPr>
        <w:t>Back to title</w:t>
      </w:r>
      <w:r>
        <w:rPr>
          <w:bCs/>
          <w:sz w:val="28"/>
          <w:szCs w:val="28"/>
          <w:lang w:val="uk-UA"/>
        </w:rPr>
        <w:t>» (рис.</w:t>
      </w:r>
      <w:r w:rsidR="00156E2C">
        <w:rPr>
          <w:bCs/>
          <w:sz w:val="28"/>
          <w:szCs w:val="28"/>
          <w:lang w:val="en-US"/>
        </w:rPr>
        <w:t>8.2</w:t>
      </w:r>
      <w:r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 xml:space="preserve">номер </w:t>
      </w:r>
      <w:r>
        <w:rPr>
          <w:bCs/>
          <w:sz w:val="28"/>
          <w:szCs w:val="28"/>
          <w:lang w:val="uk-UA"/>
        </w:rPr>
        <w:t>5).</w:t>
      </w:r>
    </w:p>
    <w:p w14:paraId="6F9749A9" w14:textId="22A0AF5C" w:rsidR="0079688C" w:rsidRPr="00AF301D" w:rsidRDefault="0079688C" w:rsidP="0079688C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У випадку входу в систему як учень, у вікні входу доступна можливість реєстрації користувача, якщо його немає у системі. Для цього необхідно вибрати пункт – «</w:t>
      </w:r>
      <w:r>
        <w:rPr>
          <w:bCs/>
          <w:sz w:val="28"/>
          <w:szCs w:val="28"/>
          <w:lang w:val="en-US"/>
        </w:rPr>
        <w:t>Sign up</w:t>
      </w:r>
      <w:r>
        <w:rPr>
          <w:bCs/>
          <w:sz w:val="28"/>
          <w:szCs w:val="28"/>
          <w:lang w:val="uk-UA"/>
        </w:rPr>
        <w:t>» (рис.</w:t>
      </w:r>
      <w:r w:rsidR="00156E2C">
        <w:rPr>
          <w:bCs/>
          <w:sz w:val="28"/>
          <w:szCs w:val="28"/>
          <w:lang w:val="en-US"/>
        </w:rPr>
        <w:t>8.2</w:t>
      </w:r>
      <w:r>
        <w:rPr>
          <w:bCs/>
          <w:sz w:val="28"/>
          <w:szCs w:val="28"/>
          <w:lang w:val="uk-UA"/>
        </w:rPr>
        <w:t>,</w:t>
      </w:r>
      <w:r w:rsidR="006B5C31" w:rsidRPr="006B5C31">
        <w:rPr>
          <w:bCs/>
          <w:sz w:val="28"/>
          <w:szCs w:val="28"/>
          <w:lang w:val="uk-UA"/>
        </w:rPr>
        <w:t xml:space="preserve"> </w:t>
      </w:r>
      <w:r w:rsidR="006B5C31">
        <w:rPr>
          <w:bCs/>
          <w:sz w:val="28"/>
          <w:szCs w:val="28"/>
          <w:lang w:val="uk-UA"/>
        </w:rPr>
        <w:t xml:space="preserve">номер </w:t>
      </w:r>
      <w:r>
        <w:rPr>
          <w:bCs/>
          <w:sz w:val="28"/>
          <w:szCs w:val="28"/>
          <w:lang w:val="uk-UA"/>
        </w:rPr>
        <w:t>9).</w:t>
      </w:r>
    </w:p>
    <w:p w14:paraId="57815394" w14:textId="00523766" w:rsidR="00AF301D" w:rsidRDefault="00DC6686" w:rsidP="00B01BB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того</w:t>
      </w:r>
      <w:r w:rsidR="00B3135B">
        <w:rPr>
          <w:bCs/>
          <w:sz w:val="28"/>
          <w:szCs w:val="28"/>
          <w:lang w:val="uk-UA"/>
        </w:rPr>
        <w:t xml:space="preserve"> щоб успішно зареєструватись у системі необхідно ввести коректні дані відповідних полях (рис.</w:t>
      </w:r>
      <w:r w:rsidR="00156E2C">
        <w:rPr>
          <w:bCs/>
          <w:sz w:val="28"/>
          <w:szCs w:val="28"/>
          <w:lang w:val="en-US"/>
        </w:rPr>
        <w:t>8.3</w:t>
      </w:r>
      <w:r w:rsidR="00B3135B"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>номери</w:t>
      </w:r>
      <w:r w:rsidR="00B3135B">
        <w:rPr>
          <w:bCs/>
          <w:sz w:val="28"/>
          <w:szCs w:val="28"/>
          <w:lang w:val="uk-UA"/>
        </w:rPr>
        <w:t xml:space="preserve"> 10,12,14,15). Поле під номером 10 на рис.</w:t>
      </w:r>
      <w:r w:rsidR="00156E2C">
        <w:rPr>
          <w:bCs/>
          <w:sz w:val="28"/>
          <w:szCs w:val="28"/>
          <w:lang w:val="en-US"/>
        </w:rPr>
        <w:t>8.3</w:t>
      </w:r>
      <w:r w:rsidR="00B3135B">
        <w:rPr>
          <w:bCs/>
          <w:sz w:val="28"/>
          <w:szCs w:val="28"/>
          <w:lang w:val="uk-UA"/>
        </w:rPr>
        <w:t xml:space="preserve"> має містити прізвище студента, записане англійською мовою, і перша літера має бути великою. Поле під номером 12 на рис.</w:t>
      </w:r>
      <w:r w:rsidR="00156E2C">
        <w:rPr>
          <w:bCs/>
          <w:sz w:val="28"/>
          <w:szCs w:val="28"/>
          <w:lang w:val="en-US"/>
        </w:rPr>
        <w:t>8.3</w:t>
      </w:r>
      <w:r w:rsidR="00B3135B">
        <w:rPr>
          <w:bCs/>
          <w:sz w:val="28"/>
          <w:szCs w:val="28"/>
          <w:lang w:val="uk-UA"/>
        </w:rPr>
        <w:t xml:space="preserve"> має містити літери з великої букви, символ ‘-’ та цифри. Після введених полів, та </w:t>
      </w:r>
      <w:r w:rsidR="0095099C">
        <w:rPr>
          <w:bCs/>
          <w:sz w:val="28"/>
          <w:szCs w:val="28"/>
          <w:lang w:val="uk-UA"/>
        </w:rPr>
        <w:t>вибраних значень з полів 11 та 13, зображені на рис.15, необхідно вибрати пункт – «</w:t>
      </w:r>
      <w:r w:rsidR="0095099C">
        <w:rPr>
          <w:bCs/>
          <w:sz w:val="28"/>
          <w:szCs w:val="28"/>
          <w:lang w:val="en-US"/>
        </w:rPr>
        <w:t>Sign up</w:t>
      </w:r>
      <w:r w:rsidR="0095099C">
        <w:rPr>
          <w:bCs/>
          <w:sz w:val="28"/>
          <w:szCs w:val="28"/>
          <w:lang w:val="uk-UA"/>
        </w:rPr>
        <w:t>» (рис.</w:t>
      </w:r>
      <w:r w:rsidR="00156E2C">
        <w:rPr>
          <w:bCs/>
          <w:sz w:val="28"/>
          <w:szCs w:val="28"/>
          <w:lang w:val="en-US"/>
        </w:rPr>
        <w:t>8.3</w:t>
      </w:r>
      <w:r w:rsidR="0095099C"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>номер</w:t>
      </w:r>
      <w:r w:rsidR="0095099C">
        <w:rPr>
          <w:bCs/>
          <w:sz w:val="28"/>
          <w:szCs w:val="28"/>
          <w:lang w:val="uk-UA"/>
        </w:rPr>
        <w:t xml:space="preserve"> 16). Для повернення до вікна входу, потрібно вибрати пункт – «</w:t>
      </w:r>
      <w:r w:rsidR="0095099C">
        <w:rPr>
          <w:bCs/>
          <w:sz w:val="28"/>
          <w:szCs w:val="28"/>
          <w:lang w:val="en-US"/>
        </w:rPr>
        <w:t>Back</w:t>
      </w:r>
      <w:r w:rsidR="0095099C">
        <w:rPr>
          <w:bCs/>
          <w:sz w:val="28"/>
          <w:szCs w:val="28"/>
          <w:lang w:val="uk-UA"/>
        </w:rPr>
        <w:t>» (рис.</w:t>
      </w:r>
      <w:r w:rsidR="00156E2C">
        <w:rPr>
          <w:bCs/>
          <w:sz w:val="28"/>
          <w:szCs w:val="28"/>
          <w:lang w:val="en-US"/>
        </w:rPr>
        <w:t>8.3</w:t>
      </w:r>
      <w:r w:rsidR="0095099C"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>номер</w:t>
      </w:r>
      <w:r w:rsidR="0095099C">
        <w:rPr>
          <w:bCs/>
          <w:sz w:val="28"/>
          <w:szCs w:val="28"/>
          <w:lang w:val="uk-UA"/>
        </w:rPr>
        <w:t xml:space="preserve"> 17).</w:t>
      </w:r>
    </w:p>
    <w:p w14:paraId="4CA4FE19" w14:textId="77777777" w:rsidR="00B4211B" w:rsidRPr="0095099C" w:rsidRDefault="00B4211B" w:rsidP="00B01BB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</w:p>
    <w:p w14:paraId="4A2DFD03" w14:textId="7625DBD3" w:rsidR="00B4211B" w:rsidRDefault="00390551" w:rsidP="00B01BB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У робочому вікні студента (рис.</w:t>
      </w:r>
      <w:r w:rsidR="00156E2C">
        <w:rPr>
          <w:bCs/>
          <w:sz w:val="28"/>
          <w:szCs w:val="28"/>
          <w:lang w:val="en-US"/>
        </w:rPr>
        <w:t>8.4</w:t>
      </w:r>
      <w:r>
        <w:rPr>
          <w:bCs/>
          <w:sz w:val="28"/>
          <w:szCs w:val="28"/>
          <w:lang w:val="uk-UA"/>
        </w:rPr>
        <w:t>)</w:t>
      </w:r>
      <w:r w:rsidR="00B4211B">
        <w:rPr>
          <w:bCs/>
          <w:sz w:val="28"/>
          <w:szCs w:val="28"/>
          <w:lang w:val="uk-UA"/>
        </w:rPr>
        <w:t xml:space="preserve"> доступні наступні функції:</w:t>
      </w:r>
    </w:p>
    <w:p w14:paraId="31F4EF6A" w14:textId="17A1123C" w:rsidR="00AF301D" w:rsidRDefault="00390551" w:rsidP="00B01BB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 </w:t>
      </w:r>
      <w:r w:rsidR="00B4211B">
        <w:rPr>
          <w:bCs/>
          <w:sz w:val="28"/>
          <w:szCs w:val="28"/>
          <w:lang w:val="uk-UA"/>
        </w:rPr>
        <w:t>Д</w:t>
      </w:r>
      <w:r w:rsidR="00217EE8">
        <w:rPr>
          <w:bCs/>
          <w:sz w:val="28"/>
          <w:szCs w:val="28"/>
          <w:lang w:val="uk-UA"/>
        </w:rPr>
        <w:t>ля виведення списку вчителів конкретно</w:t>
      </w:r>
      <w:r w:rsidR="00B4211B">
        <w:rPr>
          <w:bCs/>
          <w:sz w:val="28"/>
          <w:szCs w:val="28"/>
          <w:lang w:val="uk-UA"/>
        </w:rPr>
        <w:t>ї дисципліни, необхідно вибрати предмет у полі під номером 18 на рис.</w:t>
      </w:r>
      <w:r w:rsidR="00156E2C">
        <w:rPr>
          <w:bCs/>
          <w:sz w:val="28"/>
          <w:szCs w:val="28"/>
          <w:lang w:val="en-US"/>
        </w:rPr>
        <w:t>8.4</w:t>
      </w:r>
      <w:r w:rsidR="00B4211B">
        <w:rPr>
          <w:bCs/>
          <w:sz w:val="28"/>
          <w:szCs w:val="28"/>
          <w:lang w:val="uk-UA"/>
        </w:rPr>
        <w:t xml:space="preserve"> та вибрати пункт – «</w:t>
      </w:r>
      <w:r w:rsidR="00B4211B">
        <w:rPr>
          <w:bCs/>
          <w:sz w:val="28"/>
          <w:szCs w:val="28"/>
          <w:lang w:val="en-US"/>
        </w:rPr>
        <w:t>Show Teachers List</w:t>
      </w:r>
      <w:r w:rsidR="00B4211B">
        <w:rPr>
          <w:bCs/>
          <w:sz w:val="28"/>
          <w:szCs w:val="28"/>
          <w:lang w:val="uk-UA"/>
        </w:rPr>
        <w:t xml:space="preserve">» </w:t>
      </w:r>
      <w:r w:rsidR="00B4211B">
        <w:rPr>
          <w:bCs/>
          <w:sz w:val="28"/>
          <w:szCs w:val="28"/>
          <w:lang w:val="uk-UA"/>
        </w:rPr>
        <w:lastRenderedPageBreak/>
        <w:t>(рис.</w:t>
      </w:r>
      <w:r w:rsidR="00156E2C" w:rsidRPr="00156E2C">
        <w:rPr>
          <w:bCs/>
          <w:sz w:val="28"/>
          <w:szCs w:val="28"/>
          <w:lang w:val="en-US"/>
        </w:rPr>
        <w:t>8.4</w:t>
      </w:r>
      <w:r w:rsidR="00B4211B">
        <w:rPr>
          <w:bCs/>
          <w:sz w:val="28"/>
          <w:szCs w:val="28"/>
          <w:lang w:val="uk-UA"/>
        </w:rPr>
        <w:t xml:space="preserve">, </w:t>
      </w:r>
      <w:r w:rsidR="006B5C31">
        <w:rPr>
          <w:bCs/>
          <w:sz w:val="28"/>
          <w:szCs w:val="28"/>
          <w:lang w:val="uk-UA"/>
        </w:rPr>
        <w:t xml:space="preserve">номер </w:t>
      </w:r>
      <w:r w:rsidR="00B4211B">
        <w:rPr>
          <w:bCs/>
          <w:sz w:val="28"/>
          <w:szCs w:val="28"/>
          <w:lang w:val="uk-UA"/>
        </w:rPr>
        <w:t xml:space="preserve">19).Також для показу </w:t>
      </w:r>
      <w:r w:rsidR="006B5C31">
        <w:rPr>
          <w:bCs/>
          <w:sz w:val="28"/>
          <w:szCs w:val="28"/>
          <w:lang w:val="uk-UA"/>
        </w:rPr>
        <w:t>списку викладачів своїх дисциплін, потрібно вибрати предмет під номером 26, на рис.</w:t>
      </w:r>
      <w:r w:rsidR="00156E2C" w:rsidRPr="00156E2C">
        <w:rPr>
          <w:bCs/>
          <w:sz w:val="28"/>
          <w:szCs w:val="28"/>
          <w:lang w:val="en-US"/>
        </w:rPr>
        <w:t xml:space="preserve"> 8.4</w:t>
      </w:r>
      <w:r w:rsidR="006B5C31">
        <w:rPr>
          <w:bCs/>
          <w:sz w:val="28"/>
          <w:szCs w:val="28"/>
          <w:lang w:val="uk-UA"/>
        </w:rPr>
        <w:t xml:space="preserve"> та вибрати пункт – «</w:t>
      </w:r>
      <w:r w:rsidR="006B5C31">
        <w:rPr>
          <w:bCs/>
          <w:sz w:val="28"/>
          <w:szCs w:val="28"/>
          <w:lang w:val="en-US"/>
        </w:rPr>
        <w:t>Show My disc Teacher List</w:t>
      </w:r>
      <w:r w:rsidR="006B5C31">
        <w:rPr>
          <w:bCs/>
          <w:sz w:val="28"/>
          <w:szCs w:val="28"/>
          <w:lang w:val="uk-UA"/>
        </w:rPr>
        <w:t>»</w:t>
      </w:r>
      <w:r w:rsidR="007A4F40">
        <w:rPr>
          <w:bCs/>
          <w:sz w:val="28"/>
          <w:szCs w:val="28"/>
          <w:lang w:val="uk-UA"/>
        </w:rPr>
        <w:t xml:space="preserve"> </w:t>
      </w:r>
      <w:r w:rsidR="006B5C31">
        <w:rPr>
          <w:bCs/>
          <w:sz w:val="28"/>
          <w:szCs w:val="28"/>
          <w:lang w:val="en-US"/>
        </w:rPr>
        <w:t>(</w:t>
      </w:r>
      <w:r w:rsidR="006B5C31">
        <w:rPr>
          <w:bCs/>
          <w:sz w:val="28"/>
          <w:szCs w:val="28"/>
          <w:lang w:val="uk-UA"/>
        </w:rPr>
        <w:t>рис.</w:t>
      </w:r>
      <w:r w:rsidR="00156E2C" w:rsidRPr="00156E2C">
        <w:rPr>
          <w:bCs/>
          <w:sz w:val="28"/>
          <w:szCs w:val="28"/>
          <w:lang w:val="en-US"/>
        </w:rPr>
        <w:t xml:space="preserve"> 8.4</w:t>
      </w:r>
      <w:r w:rsidR="006B5C31">
        <w:rPr>
          <w:bCs/>
          <w:sz w:val="28"/>
          <w:szCs w:val="28"/>
          <w:lang w:val="uk-UA"/>
        </w:rPr>
        <w:t>, номер 27</w:t>
      </w:r>
      <w:r w:rsidR="006B5C31">
        <w:rPr>
          <w:bCs/>
          <w:sz w:val="28"/>
          <w:szCs w:val="28"/>
          <w:lang w:val="en-US"/>
        </w:rPr>
        <w:t>)</w:t>
      </w:r>
      <w:r w:rsidR="007A4F40">
        <w:rPr>
          <w:bCs/>
          <w:sz w:val="28"/>
          <w:szCs w:val="28"/>
          <w:lang w:val="uk-UA"/>
        </w:rPr>
        <w:t>.</w:t>
      </w:r>
      <w:r w:rsidR="00A51AC0">
        <w:rPr>
          <w:bCs/>
          <w:sz w:val="28"/>
          <w:szCs w:val="28"/>
          <w:lang w:val="uk-UA"/>
        </w:rPr>
        <w:t xml:space="preserve"> </w:t>
      </w:r>
    </w:p>
    <w:p w14:paraId="46DC2E6B" w14:textId="4B980F95" w:rsidR="00A51AC0" w:rsidRPr="00461C8E" w:rsidRDefault="00A51AC0" w:rsidP="00B01BB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Для сортування списку викладачів за прізвищем потрібно вибрати пункт </w:t>
      </w:r>
      <w:r w:rsidR="000615CD">
        <w:rPr>
          <w:bCs/>
          <w:sz w:val="28"/>
          <w:szCs w:val="28"/>
          <w:lang w:val="uk-UA"/>
        </w:rPr>
        <w:t>–</w:t>
      </w:r>
      <w:r>
        <w:rPr>
          <w:bCs/>
          <w:sz w:val="28"/>
          <w:szCs w:val="28"/>
          <w:lang w:val="uk-UA"/>
        </w:rPr>
        <w:t xml:space="preserve"> </w:t>
      </w:r>
      <w:r w:rsidR="000615CD">
        <w:rPr>
          <w:bCs/>
          <w:sz w:val="28"/>
          <w:szCs w:val="28"/>
          <w:lang w:val="uk-UA"/>
        </w:rPr>
        <w:t>«</w:t>
      </w:r>
      <w:r w:rsidR="000615CD">
        <w:rPr>
          <w:bCs/>
          <w:sz w:val="28"/>
          <w:szCs w:val="28"/>
          <w:lang w:val="en-US"/>
        </w:rPr>
        <w:t>Surname</w:t>
      </w:r>
      <w:r w:rsidR="000615CD">
        <w:rPr>
          <w:bCs/>
          <w:sz w:val="28"/>
          <w:szCs w:val="28"/>
          <w:lang w:val="uk-UA"/>
        </w:rPr>
        <w:t>»</w:t>
      </w:r>
      <w:r w:rsidR="00523CBA">
        <w:rPr>
          <w:bCs/>
          <w:sz w:val="28"/>
          <w:szCs w:val="28"/>
          <w:lang w:val="en-US"/>
        </w:rPr>
        <w:t xml:space="preserve"> </w:t>
      </w:r>
      <w:r w:rsidR="00461C8E">
        <w:rPr>
          <w:bCs/>
          <w:sz w:val="28"/>
          <w:szCs w:val="28"/>
          <w:lang w:val="uk-UA"/>
        </w:rPr>
        <w:t>(рис.</w:t>
      </w:r>
      <w:r w:rsidR="00156E2C" w:rsidRPr="00156E2C">
        <w:rPr>
          <w:bCs/>
          <w:sz w:val="28"/>
          <w:szCs w:val="28"/>
          <w:lang w:val="en-US"/>
        </w:rPr>
        <w:t>8.4</w:t>
      </w:r>
      <w:r w:rsidR="00461C8E">
        <w:rPr>
          <w:bCs/>
          <w:sz w:val="28"/>
          <w:szCs w:val="28"/>
          <w:lang w:val="uk-UA"/>
        </w:rPr>
        <w:t>, номер 20).</w:t>
      </w:r>
    </w:p>
    <w:p w14:paraId="13AA6412" w14:textId="239AA876" w:rsidR="00B4211B" w:rsidRDefault="00461C8E" w:rsidP="00461C8E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 xml:space="preserve">Для сортування списку викладачів за </w:t>
      </w:r>
      <w:r w:rsidR="00CC51F4">
        <w:rPr>
          <w:bCs/>
          <w:sz w:val="28"/>
          <w:szCs w:val="28"/>
          <w:lang w:val="uk-UA"/>
        </w:rPr>
        <w:t>посадою</w:t>
      </w:r>
      <w:r>
        <w:rPr>
          <w:bCs/>
          <w:sz w:val="28"/>
          <w:szCs w:val="28"/>
          <w:lang w:val="uk-UA"/>
        </w:rPr>
        <w:t xml:space="preserve"> потрібно вибрати пункт – «</w:t>
      </w:r>
      <w:r w:rsidR="00523CBA">
        <w:rPr>
          <w:bCs/>
          <w:sz w:val="28"/>
          <w:szCs w:val="28"/>
          <w:lang w:val="en-US"/>
        </w:rPr>
        <w:t>Position</w:t>
      </w:r>
      <w:r>
        <w:rPr>
          <w:bCs/>
          <w:sz w:val="28"/>
          <w:szCs w:val="28"/>
          <w:lang w:val="uk-UA"/>
        </w:rPr>
        <w:t>»</w:t>
      </w:r>
      <w:r w:rsidR="00523CBA"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uk-UA"/>
        </w:rPr>
        <w:t>(рис.</w:t>
      </w:r>
      <w:r w:rsidR="00156E2C" w:rsidRPr="00156E2C">
        <w:rPr>
          <w:bCs/>
          <w:sz w:val="28"/>
          <w:szCs w:val="28"/>
          <w:lang w:val="en-US"/>
        </w:rPr>
        <w:t>8.4</w:t>
      </w:r>
      <w:r>
        <w:rPr>
          <w:bCs/>
          <w:sz w:val="28"/>
          <w:szCs w:val="28"/>
          <w:lang w:val="uk-UA"/>
        </w:rPr>
        <w:t>, номер 21).</w:t>
      </w:r>
    </w:p>
    <w:p w14:paraId="47CC7D40" w14:textId="5A2C8203" w:rsidR="00523CBA" w:rsidRDefault="00523CBA" w:rsidP="00523CBA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Для пошуку викладачів, як мають тільки одну дисципліну, потрібно вибрати пункт – «</w:t>
      </w:r>
      <w:r>
        <w:rPr>
          <w:bCs/>
          <w:sz w:val="28"/>
          <w:szCs w:val="28"/>
          <w:lang w:val="en-US"/>
        </w:rPr>
        <w:t>One discipline teachers</w:t>
      </w:r>
      <w:r>
        <w:rPr>
          <w:bCs/>
          <w:sz w:val="28"/>
          <w:szCs w:val="28"/>
          <w:lang w:val="uk-UA"/>
        </w:rPr>
        <w:t>»</w:t>
      </w:r>
      <w:r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uk-UA"/>
        </w:rPr>
        <w:t>(рис.</w:t>
      </w:r>
      <w:r w:rsidR="00156E2C" w:rsidRPr="00156E2C">
        <w:rPr>
          <w:bCs/>
          <w:sz w:val="28"/>
          <w:szCs w:val="28"/>
          <w:lang w:val="en-US"/>
        </w:rPr>
        <w:t>8.4</w:t>
      </w:r>
      <w:r>
        <w:rPr>
          <w:bCs/>
          <w:sz w:val="28"/>
          <w:szCs w:val="28"/>
          <w:lang w:val="uk-UA"/>
        </w:rPr>
        <w:t>, номер 2</w:t>
      </w:r>
      <w:r>
        <w:rPr>
          <w:bCs/>
          <w:sz w:val="28"/>
          <w:szCs w:val="28"/>
          <w:lang w:val="en-US"/>
        </w:rPr>
        <w:t>3</w:t>
      </w:r>
      <w:r>
        <w:rPr>
          <w:bCs/>
          <w:sz w:val="28"/>
          <w:szCs w:val="28"/>
          <w:lang w:val="uk-UA"/>
        </w:rPr>
        <w:t>).</w:t>
      </w:r>
    </w:p>
    <w:p w14:paraId="1DDC8EEE" w14:textId="1EF06EA8" w:rsidR="00477EA7" w:rsidRDefault="00523CBA" w:rsidP="00477EA7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en-US"/>
        </w:rPr>
        <w:t xml:space="preserve">  </w:t>
      </w:r>
      <w:r>
        <w:rPr>
          <w:bCs/>
          <w:sz w:val="28"/>
          <w:szCs w:val="28"/>
          <w:lang w:val="uk-UA"/>
        </w:rPr>
        <w:t>Для пошуку найпопулярнішого викладача (містить найбільше записаних учнів серед усіх викладачів у заданій дисципліні), потрібно вибрати пункт – «</w:t>
      </w:r>
      <w:r>
        <w:rPr>
          <w:bCs/>
          <w:sz w:val="28"/>
          <w:szCs w:val="28"/>
          <w:lang w:val="en-US"/>
        </w:rPr>
        <w:t>Most popular</w:t>
      </w:r>
      <w:r>
        <w:rPr>
          <w:bCs/>
          <w:sz w:val="28"/>
          <w:szCs w:val="28"/>
          <w:lang w:val="uk-UA"/>
        </w:rPr>
        <w:t>»</w:t>
      </w:r>
      <w:r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uk-UA"/>
        </w:rPr>
        <w:t>(рис.</w:t>
      </w:r>
      <w:r w:rsidR="00156E2C" w:rsidRPr="00156E2C">
        <w:rPr>
          <w:bCs/>
          <w:sz w:val="28"/>
          <w:szCs w:val="28"/>
          <w:lang w:val="en-US"/>
        </w:rPr>
        <w:t>8.4</w:t>
      </w:r>
      <w:r>
        <w:rPr>
          <w:bCs/>
          <w:sz w:val="28"/>
          <w:szCs w:val="28"/>
          <w:lang w:val="uk-UA"/>
        </w:rPr>
        <w:t>, номер 2</w:t>
      </w:r>
      <w:r>
        <w:rPr>
          <w:bCs/>
          <w:sz w:val="28"/>
          <w:szCs w:val="28"/>
          <w:lang w:val="en-US"/>
        </w:rPr>
        <w:t>4</w:t>
      </w:r>
      <w:r>
        <w:rPr>
          <w:bCs/>
          <w:sz w:val="28"/>
          <w:szCs w:val="28"/>
          <w:lang w:val="uk-UA"/>
        </w:rPr>
        <w:t>).</w:t>
      </w:r>
    </w:p>
    <w:p w14:paraId="123D302D" w14:textId="742E71BF" w:rsidR="00477EA7" w:rsidRDefault="00477EA7" w:rsidP="00477EA7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ab/>
        <w:t>Для пошуку вільних  викладачів на задану дату (</w:t>
      </w:r>
      <w:r w:rsidR="00FA00CF">
        <w:rPr>
          <w:bCs/>
          <w:sz w:val="28"/>
          <w:szCs w:val="28"/>
          <w:lang w:val="uk-UA"/>
        </w:rPr>
        <w:t>дата вибирається користувачем у полі під номером 28 на рис.</w:t>
      </w:r>
      <w:r w:rsidR="00156E2C" w:rsidRPr="00156E2C">
        <w:rPr>
          <w:bCs/>
          <w:sz w:val="28"/>
          <w:szCs w:val="28"/>
          <w:lang w:val="en-US"/>
        </w:rPr>
        <w:t xml:space="preserve"> 8.4</w:t>
      </w:r>
      <w:r>
        <w:rPr>
          <w:bCs/>
          <w:sz w:val="28"/>
          <w:szCs w:val="28"/>
          <w:lang w:val="uk-UA"/>
        </w:rPr>
        <w:t>), потрібно вибрати пункт – «</w:t>
      </w:r>
      <w:r w:rsidR="00FA00CF">
        <w:rPr>
          <w:bCs/>
          <w:sz w:val="28"/>
          <w:szCs w:val="28"/>
          <w:lang w:val="en-US"/>
        </w:rPr>
        <w:t>Find free teachers</w:t>
      </w:r>
      <w:r>
        <w:rPr>
          <w:bCs/>
          <w:sz w:val="28"/>
          <w:szCs w:val="28"/>
          <w:lang w:val="uk-UA"/>
        </w:rPr>
        <w:t>»</w:t>
      </w:r>
      <w:r>
        <w:rPr>
          <w:bCs/>
          <w:sz w:val="28"/>
          <w:szCs w:val="28"/>
          <w:lang w:val="en-US"/>
        </w:rPr>
        <w:t xml:space="preserve"> </w:t>
      </w:r>
      <w:r>
        <w:rPr>
          <w:bCs/>
          <w:sz w:val="28"/>
          <w:szCs w:val="28"/>
          <w:lang w:val="uk-UA"/>
        </w:rPr>
        <w:t>(рис.</w:t>
      </w:r>
      <w:r w:rsidR="00156E2C" w:rsidRPr="00156E2C">
        <w:rPr>
          <w:bCs/>
          <w:sz w:val="28"/>
          <w:szCs w:val="28"/>
          <w:lang w:val="en-US"/>
        </w:rPr>
        <w:t xml:space="preserve"> 8.4</w:t>
      </w:r>
      <w:r>
        <w:rPr>
          <w:bCs/>
          <w:sz w:val="28"/>
          <w:szCs w:val="28"/>
          <w:lang w:val="uk-UA"/>
        </w:rPr>
        <w:t xml:space="preserve">, номер </w:t>
      </w:r>
      <w:r>
        <w:rPr>
          <w:bCs/>
          <w:sz w:val="28"/>
          <w:szCs w:val="28"/>
          <w:lang w:val="en-US"/>
        </w:rPr>
        <w:t>29</w:t>
      </w:r>
      <w:r>
        <w:rPr>
          <w:bCs/>
          <w:sz w:val="28"/>
          <w:szCs w:val="28"/>
          <w:lang w:val="uk-UA"/>
        </w:rPr>
        <w:t>).</w:t>
      </w:r>
    </w:p>
    <w:p w14:paraId="203BF475" w14:textId="58AD7436" w:rsidR="00E718D1" w:rsidRDefault="00E718D1" w:rsidP="00E718D1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Результат всіх вибраних пунктів відображаються на таблиці, зображена під номером 30 на рис.</w:t>
      </w:r>
      <w:r w:rsidR="00156E2C" w:rsidRPr="00156E2C">
        <w:rPr>
          <w:bCs/>
          <w:sz w:val="28"/>
          <w:szCs w:val="28"/>
          <w:lang w:val="en-US"/>
        </w:rPr>
        <w:t>8.4</w:t>
      </w:r>
      <w:r>
        <w:rPr>
          <w:bCs/>
          <w:sz w:val="28"/>
          <w:szCs w:val="28"/>
          <w:lang w:val="uk-UA"/>
        </w:rPr>
        <w:t xml:space="preserve">. </w:t>
      </w:r>
    </w:p>
    <w:p w14:paraId="42B7678B" w14:textId="73D6734C" w:rsidR="00E718D1" w:rsidRDefault="00E718D1" w:rsidP="00E718D1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Інформація про викладачів студента та його дисципліни відображаються на елементі під номером 25 на рис.</w:t>
      </w:r>
      <w:r w:rsidR="00156E2C" w:rsidRPr="00156E2C">
        <w:rPr>
          <w:bCs/>
          <w:sz w:val="28"/>
          <w:szCs w:val="28"/>
          <w:lang w:val="en-US"/>
        </w:rPr>
        <w:t>8.4</w:t>
      </w:r>
      <w:r>
        <w:rPr>
          <w:bCs/>
          <w:sz w:val="28"/>
          <w:szCs w:val="28"/>
          <w:lang w:val="uk-UA"/>
        </w:rPr>
        <w:t>.</w:t>
      </w:r>
    </w:p>
    <w:p w14:paraId="25A74214" w14:textId="77777777" w:rsidR="00652068" w:rsidRDefault="00D56323" w:rsidP="00E718D1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Якщо студент немає заповненої інформації про викладачів, він може обрати їх</w:t>
      </w:r>
      <w:r w:rsidR="00652068">
        <w:rPr>
          <w:bCs/>
          <w:sz w:val="28"/>
          <w:szCs w:val="28"/>
          <w:lang w:val="uk-UA"/>
        </w:rPr>
        <w:t>,</w:t>
      </w:r>
    </w:p>
    <w:p w14:paraId="04809EA3" w14:textId="5A596239" w:rsidR="00652068" w:rsidRDefault="00652068" w:rsidP="00652068">
      <w:pPr>
        <w:spacing w:line="300" w:lineRule="auto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зробивши наступне:</w:t>
      </w:r>
    </w:p>
    <w:p w14:paraId="24C486A8" w14:textId="77777777" w:rsidR="000908B8" w:rsidRDefault="00652068" w:rsidP="000908B8">
      <w:pPr>
        <w:pStyle w:val="a9"/>
        <w:numPr>
          <w:ilvl w:val="0"/>
          <w:numId w:val="15"/>
        </w:numPr>
        <w:spacing w:line="30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52068">
        <w:rPr>
          <w:rFonts w:ascii="Times New Roman" w:hAnsi="Times New Roman" w:cs="Times New Roman"/>
          <w:bCs/>
          <w:sz w:val="28"/>
          <w:szCs w:val="28"/>
        </w:rPr>
        <w:t>В</w:t>
      </w:r>
      <w:r w:rsidR="00D56323" w:rsidRPr="00652068">
        <w:rPr>
          <w:rFonts w:ascii="Times New Roman" w:hAnsi="Times New Roman" w:cs="Times New Roman"/>
          <w:bCs/>
          <w:sz w:val="28"/>
          <w:szCs w:val="28"/>
        </w:rPr>
        <w:t>ибра</w:t>
      </w:r>
      <w:r w:rsidRPr="00652068">
        <w:rPr>
          <w:rFonts w:ascii="Times New Roman" w:hAnsi="Times New Roman" w:cs="Times New Roman"/>
          <w:bCs/>
          <w:sz w:val="28"/>
          <w:szCs w:val="28"/>
        </w:rPr>
        <w:t>ти</w:t>
      </w:r>
      <w:r w:rsidR="00D56323" w:rsidRPr="00652068">
        <w:rPr>
          <w:rFonts w:ascii="Times New Roman" w:hAnsi="Times New Roman" w:cs="Times New Roman"/>
          <w:bCs/>
          <w:sz w:val="28"/>
          <w:szCs w:val="28"/>
        </w:rPr>
        <w:t xml:space="preserve"> дисципліну на полі під номером 26 на рис.8.5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3FCC8390" w14:textId="7E3142EB" w:rsidR="00652068" w:rsidRPr="000908B8" w:rsidRDefault="000908B8" w:rsidP="000908B8">
      <w:pPr>
        <w:pStyle w:val="a9"/>
        <w:numPr>
          <w:ilvl w:val="0"/>
          <w:numId w:val="15"/>
        </w:numPr>
        <w:spacing w:line="30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ибрати </w:t>
      </w:r>
      <w:r w:rsidR="00652068" w:rsidRPr="000908B8">
        <w:rPr>
          <w:rFonts w:ascii="Times New Roman" w:hAnsi="Times New Roman" w:cs="Times New Roman"/>
          <w:bCs/>
          <w:sz w:val="28"/>
          <w:szCs w:val="28"/>
        </w:rPr>
        <w:t>пункт – «</w:t>
      </w:r>
      <w:r w:rsidR="00652068" w:rsidRPr="000908B8">
        <w:rPr>
          <w:rFonts w:ascii="Times New Roman" w:hAnsi="Times New Roman" w:cs="Times New Roman"/>
          <w:bCs/>
          <w:sz w:val="28"/>
          <w:szCs w:val="28"/>
          <w:lang w:val="en-US"/>
        </w:rPr>
        <w:t>Show My disc Teachers List</w:t>
      </w:r>
      <w:r w:rsidR="00652068" w:rsidRPr="000908B8">
        <w:rPr>
          <w:rFonts w:ascii="Times New Roman" w:hAnsi="Times New Roman" w:cs="Times New Roman"/>
          <w:bCs/>
          <w:sz w:val="28"/>
          <w:szCs w:val="28"/>
        </w:rPr>
        <w:t>»(номер 27, рис.8.5).</w:t>
      </w:r>
    </w:p>
    <w:p w14:paraId="4CAD99E9" w14:textId="284B2157" w:rsidR="00652068" w:rsidRPr="00652068" w:rsidRDefault="00652068" w:rsidP="00652068">
      <w:pPr>
        <w:pStyle w:val="a9"/>
        <w:numPr>
          <w:ilvl w:val="0"/>
          <w:numId w:val="15"/>
        </w:numPr>
        <w:spacing w:line="30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52068">
        <w:rPr>
          <w:rFonts w:ascii="Times New Roman" w:hAnsi="Times New Roman" w:cs="Times New Roman"/>
          <w:bCs/>
          <w:sz w:val="28"/>
          <w:szCs w:val="28"/>
        </w:rPr>
        <w:t>З</w:t>
      </w:r>
      <w:r w:rsidR="00D56323" w:rsidRPr="00652068">
        <w:rPr>
          <w:rFonts w:ascii="Times New Roman" w:hAnsi="Times New Roman" w:cs="Times New Roman"/>
          <w:bCs/>
          <w:sz w:val="28"/>
          <w:szCs w:val="28"/>
        </w:rPr>
        <w:t>роби</w:t>
      </w:r>
      <w:r w:rsidRPr="00652068">
        <w:rPr>
          <w:rFonts w:ascii="Times New Roman" w:hAnsi="Times New Roman" w:cs="Times New Roman"/>
          <w:bCs/>
          <w:sz w:val="28"/>
          <w:szCs w:val="28"/>
        </w:rPr>
        <w:t>ти</w:t>
      </w:r>
      <w:r w:rsidR="00D56323" w:rsidRPr="00652068">
        <w:rPr>
          <w:rFonts w:ascii="Times New Roman" w:hAnsi="Times New Roman" w:cs="Times New Roman"/>
          <w:bCs/>
          <w:sz w:val="28"/>
          <w:szCs w:val="28"/>
        </w:rPr>
        <w:t xml:space="preserve"> подвійний клік на елементі, де пише прізвище викладача на таблиці під номером 30 на рис.8.5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05121982" w14:textId="3BEED318" w:rsidR="00D56323" w:rsidRPr="00652068" w:rsidRDefault="00652068" w:rsidP="00652068">
      <w:pPr>
        <w:pStyle w:val="a9"/>
        <w:numPr>
          <w:ilvl w:val="0"/>
          <w:numId w:val="15"/>
        </w:numPr>
        <w:spacing w:line="30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52068">
        <w:rPr>
          <w:rFonts w:ascii="Times New Roman" w:hAnsi="Times New Roman" w:cs="Times New Roman"/>
          <w:bCs/>
          <w:sz w:val="28"/>
          <w:szCs w:val="28"/>
        </w:rPr>
        <w:t xml:space="preserve">Вибрати </w:t>
      </w:r>
      <w:r w:rsidR="00D56323" w:rsidRPr="00652068">
        <w:rPr>
          <w:rFonts w:ascii="Times New Roman" w:hAnsi="Times New Roman" w:cs="Times New Roman"/>
          <w:bCs/>
          <w:sz w:val="28"/>
          <w:szCs w:val="28"/>
        </w:rPr>
        <w:t>пункт – «</w:t>
      </w:r>
      <w:r w:rsidR="00D56323" w:rsidRPr="00652068">
        <w:rPr>
          <w:rFonts w:ascii="Times New Roman" w:hAnsi="Times New Roman" w:cs="Times New Roman"/>
          <w:bCs/>
          <w:sz w:val="28"/>
          <w:szCs w:val="28"/>
          <w:lang w:val="en-US"/>
        </w:rPr>
        <w:t>Choose teacher on this discipline</w:t>
      </w:r>
      <w:r w:rsidR="00D56323" w:rsidRPr="00652068">
        <w:rPr>
          <w:rFonts w:ascii="Times New Roman" w:hAnsi="Times New Roman" w:cs="Times New Roman"/>
          <w:bCs/>
          <w:sz w:val="28"/>
          <w:szCs w:val="28"/>
        </w:rPr>
        <w:t>»</w:t>
      </w:r>
      <w:r w:rsidRPr="00652068">
        <w:rPr>
          <w:rFonts w:ascii="Times New Roman" w:hAnsi="Times New Roman" w:cs="Times New Roman"/>
          <w:bCs/>
          <w:sz w:val="28"/>
          <w:szCs w:val="28"/>
        </w:rPr>
        <w:t>(номер 56, рис.8.5).</w:t>
      </w:r>
    </w:p>
    <w:p w14:paraId="6D5362AA" w14:textId="32FCFBD6" w:rsidR="00E718D1" w:rsidRDefault="00E718D1" w:rsidP="00E718D1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</w:p>
    <w:p w14:paraId="2E55FFC2" w14:textId="0E2061A8" w:rsidR="00E718D1" w:rsidRPr="00477EA7" w:rsidRDefault="00E718D1" w:rsidP="00E718D1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У робочому вікні викладача (рис.</w:t>
      </w:r>
      <w:r w:rsidR="00156E2C" w:rsidRPr="00156E2C">
        <w:rPr>
          <w:bCs/>
          <w:sz w:val="28"/>
          <w:szCs w:val="28"/>
          <w:lang w:val="en-US"/>
        </w:rPr>
        <w:t>8.</w:t>
      </w:r>
      <w:r w:rsidR="00394C50">
        <w:rPr>
          <w:bCs/>
          <w:sz w:val="28"/>
          <w:szCs w:val="28"/>
          <w:lang w:val="en-US"/>
        </w:rPr>
        <w:t>6</w:t>
      </w:r>
      <w:r>
        <w:rPr>
          <w:bCs/>
          <w:sz w:val="28"/>
          <w:szCs w:val="28"/>
          <w:lang w:val="uk-UA"/>
        </w:rPr>
        <w:t>) доступні наступні функції:</w:t>
      </w:r>
    </w:p>
    <w:p w14:paraId="5BD7F6D4" w14:textId="75233649" w:rsidR="00523CBA" w:rsidRDefault="006C2F38" w:rsidP="006C2F38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Інформація про дисципліни викладача та їхні характеристики зображені на елементів під номером 35 на 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6</w:t>
      </w:r>
      <w:r>
        <w:rPr>
          <w:bCs/>
          <w:sz w:val="28"/>
          <w:szCs w:val="28"/>
          <w:lang w:val="uk-UA"/>
        </w:rPr>
        <w:t>.</w:t>
      </w:r>
    </w:p>
    <w:p w14:paraId="59C8638C" w14:textId="3E076EAE" w:rsidR="00EB1B08" w:rsidRDefault="00EB1B08" w:rsidP="00EB1B08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повернення на головне вікно потрібно обрати елемент – «</w:t>
      </w:r>
      <w:r>
        <w:rPr>
          <w:bCs/>
          <w:sz w:val="28"/>
          <w:szCs w:val="28"/>
          <w:lang w:val="en-US"/>
        </w:rPr>
        <w:t>Back to title</w:t>
      </w:r>
      <w:r>
        <w:rPr>
          <w:bCs/>
          <w:sz w:val="28"/>
          <w:szCs w:val="28"/>
          <w:lang w:val="uk-UA"/>
        </w:rPr>
        <w:t>» під номером 31 на 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6</w:t>
      </w:r>
      <w:r>
        <w:rPr>
          <w:bCs/>
          <w:sz w:val="28"/>
          <w:szCs w:val="28"/>
          <w:lang w:val="uk-UA"/>
        </w:rPr>
        <w:t>.</w:t>
      </w:r>
    </w:p>
    <w:p w14:paraId="331AEDB2" w14:textId="11F2DB06" w:rsidR="006C2F38" w:rsidRDefault="006C2F38" w:rsidP="00EB1B08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відображення списку записаних студентів на вашу конкретну дисципліну потрібно вибрати предмет у пункті під номером 33 на рис.</w:t>
      </w:r>
      <w:r w:rsidR="003C5E57">
        <w:rPr>
          <w:bCs/>
          <w:sz w:val="28"/>
          <w:szCs w:val="28"/>
          <w:lang w:val="en-US"/>
        </w:rPr>
        <w:t>8.6</w:t>
      </w:r>
      <w:r>
        <w:rPr>
          <w:bCs/>
          <w:sz w:val="28"/>
          <w:szCs w:val="28"/>
          <w:lang w:val="uk-UA"/>
        </w:rPr>
        <w:t>, та обрати  елемент – «</w:t>
      </w:r>
      <w:r>
        <w:rPr>
          <w:bCs/>
          <w:sz w:val="28"/>
          <w:szCs w:val="28"/>
          <w:lang w:val="en-US"/>
        </w:rPr>
        <w:t>Discipline Students</w:t>
      </w:r>
      <w:r>
        <w:rPr>
          <w:bCs/>
          <w:sz w:val="28"/>
          <w:szCs w:val="28"/>
          <w:lang w:val="uk-UA"/>
        </w:rPr>
        <w:t>»</w:t>
      </w:r>
      <w:r w:rsidR="00EB1B08">
        <w:rPr>
          <w:bCs/>
          <w:sz w:val="28"/>
          <w:szCs w:val="28"/>
          <w:lang w:val="uk-UA"/>
        </w:rPr>
        <w:t xml:space="preserve"> </w:t>
      </w:r>
      <w:r>
        <w:rPr>
          <w:bCs/>
          <w:sz w:val="28"/>
          <w:szCs w:val="28"/>
          <w:lang w:val="uk-UA"/>
        </w:rPr>
        <w:t>(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6</w:t>
      </w:r>
      <w:r>
        <w:rPr>
          <w:bCs/>
          <w:sz w:val="28"/>
          <w:szCs w:val="28"/>
          <w:lang w:val="uk-UA"/>
        </w:rPr>
        <w:t>, номер 32).</w:t>
      </w:r>
      <w:r w:rsidR="00ED2538">
        <w:rPr>
          <w:bCs/>
          <w:sz w:val="28"/>
          <w:szCs w:val="28"/>
          <w:lang w:val="uk-UA"/>
        </w:rPr>
        <w:t xml:space="preserve"> </w:t>
      </w:r>
    </w:p>
    <w:p w14:paraId="760C0A6D" w14:textId="709B5F0A" w:rsidR="00ED2538" w:rsidRDefault="00ED2538" w:rsidP="00EB1B08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lastRenderedPageBreak/>
        <w:t>Для відображення всіх записаних студентів потрібно обрати елемент – «</w:t>
      </w:r>
      <w:r>
        <w:rPr>
          <w:bCs/>
          <w:sz w:val="28"/>
          <w:szCs w:val="28"/>
          <w:lang w:val="en-US"/>
        </w:rPr>
        <w:t>Students List</w:t>
      </w:r>
      <w:r>
        <w:rPr>
          <w:bCs/>
          <w:sz w:val="28"/>
          <w:szCs w:val="28"/>
          <w:lang w:val="uk-UA"/>
        </w:rPr>
        <w:t>» (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6</w:t>
      </w:r>
      <w:r>
        <w:rPr>
          <w:bCs/>
          <w:sz w:val="28"/>
          <w:szCs w:val="28"/>
          <w:lang w:val="uk-UA"/>
        </w:rPr>
        <w:t>, номер 34).</w:t>
      </w:r>
    </w:p>
    <w:p w14:paraId="73CE0B25" w14:textId="428E839A" w:rsidR="0066757E" w:rsidRDefault="0066757E" w:rsidP="00EB1B08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</w:p>
    <w:p w14:paraId="005E3794" w14:textId="13638069" w:rsidR="0066757E" w:rsidRDefault="0066757E" w:rsidP="0066757E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У робочому вікні </w:t>
      </w:r>
      <w:r w:rsidR="00193562">
        <w:rPr>
          <w:bCs/>
          <w:sz w:val="28"/>
          <w:szCs w:val="28"/>
          <w:lang w:val="uk-UA"/>
        </w:rPr>
        <w:t>адміністратора</w:t>
      </w:r>
      <w:r>
        <w:rPr>
          <w:bCs/>
          <w:sz w:val="28"/>
          <w:szCs w:val="28"/>
          <w:lang w:val="uk-UA"/>
        </w:rPr>
        <w:t xml:space="preserve"> (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7</w:t>
      </w:r>
      <w:r>
        <w:rPr>
          <w:bCs/>
          <w:sz w:val="28"/>
          <w:szCs w:val="28"/>
          <w:lang w:val="uk-UA"/>
        </w:rPr>
        <w:t>) доступні наступні функції:</w:t>
      </w:r>
    </w:p>
    <w:p w14:paraId="1BCD023E" w14:textId="5C924CEC" w:rsidR="004A593B" w:rsidRDefault="00193562" w:rsidP="00C97C1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відкриття файлового діалогу потрібно обрати елемент – «</w:t>
      </w:r>
      <w:r>
        <w:rPr>
          <w:bCs/>
          <w:sz w:val="28"/>
          <w:szCs w:val="28"/>
          <w:lang w:val="en-US"/>
        </w:rPr>
        <w:t>File</w:t>
      </w:r>
      <w:r>
        <w:rPr>
          <w:bCs/>
          <w:sz w:val="28"/>
          <w:szCs w:val="28"/>
          <w:lang w:val="uk-UA"/>
        </w:rPr>
        <w:t>» (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7</w:t>
      </w:r>
      <w:r>
        <w:rPr>
          <w:bCs/>
          <w:sz w:val="28"/>
          <w:szCs w:val="28"/>
          <w:lang w:val="uk-UA"/>
        </w:rPr>
        <w:t>, номер 37) та натиснути на – «</w:t>
      </w:r>
      <w:r>
        <w:rPr>
          <w:bCs/>
          <w:sz w:val="28"/>
          <w:szCs w:val="28"/>
          <w:lang w:val="en-US"/>
        </w:rPr>
        <w:t>Open</w:t>
      </w:r>
      <w:r>
        <w:rPr>
          <w:bCs/>
          <w:sz w:val="28"/>
          <w:szCs w:val="28"/>
          <w:lang w:val="uk-UA"/>
        </w:rPr>
        <w:t>».</w:t>
      </w:r>
    </w:p>
    <w:p w14:paraId="2B5EBA1A" w14:textId="0B42E3A0" w:rsidR="00886B65" w:rsidRDefault="00886B65" w:rsidP="00C97C12">
      <w:pPr>
        <w:spacing w:line="300" w:lineRule="auto"/>
        <w:ind w:firstLine="567"/>
        <w:jc w:val="both"/>
        <w:rPr>
          <w:bCs/>
          <w:sz w:val="28"/>
          <w:szCs w:val="28"/>
          <w:lang w:val="en-US"/>
        </w:rPr>
      </w:pPr>
      <w:r>
        <w:rPr>
          <w:bCs/>
          <w:sz w:val="28"/>
          <w:szCs w:val="28"/>
          <w:lang w:val="uk-UA"/>
        </w:rPr>
        <w:t>Для повернення до головного вікна потрібно обрати елемент – «</w:t>
      </w:r>
      <w:r>
        <w:rPr>
          <w:bCs/>
          <w:sz w:val="28"/>
          <w:szCs w:val="28"/>
          <w:lang w:val="en-US"/>
        </w:rPr>
        <w:t>Back to title</w:t>
      </w:r>
      <w:r>
        <w:rPr>
          <w:bCs/>
          <w:sz w:val="28"/>
          <w:szCs w:val="28"/>
          <w:lang w:val="uk-UA"/>
        </w:rPr>
        <w:t>»</w:t>
      </w:r>
      <w:r>
        <w:rPr>
          <w:bCs/>
          <w:sz w:val="28"/>
          <w:szCs w:val="28"/>
          <w:lang w:val="en-US"/>
        </w:rPr>
        <w:t>(</w:t>
      </w:r>
      <w:r>
        <w:rPr>
          <w:bCs/>
          <w:sz w:val="28"/>
          <w:szCs w:val="28"/>
          <w:lang w:val="uk-UA"/>
        </w:rPr>
        <w:t>рис.</w:t>
      </w:r>
      <w:r w:rsidR="00156E2C" w:rsidRPr="00156E2C">
        <w:rPr>
          <w:bCs/>
          <w:sz w:val="28"/>
          <w:szCs w:val="28"/>
          <w:lang w:val="en-US"/>
        </w:rPr>
        <w:t>8.</w:t>
      </w:r>
      <w:r w:rsidR="00394C50">
        <w:rPr>
          <w:bCs/>
          <w:sz w:val="28"/>
          <w:szCs w:val="28"/>
          <w:lang w:val="en-US"/>
        </w:rPr>
        <w:t>7</w:t>
      </w:r>
      <w:r>
        <w:rPr>
          <w:bCs/>
          <w:sz w:val="28"/>
          <w:szCs w:val="28"/>
          <w:lang w:val="uk-UA"/>
        </w:rPr>
        <w:t>, номер 37</w:t>
      </w:r>
      <w:r>
        <w:rPr>
          <w:bCs/>
          <w:sz w:val="28"/>
          <w:szCs w:val="28"/>
          <w:lang w:val="en-US"/>
        </w:rPr>
        <w:t>)</w:t>
      </w:r>
    </w:p>
    <w:p w14:paraId="55BCFEDD" w14:textId="2D3CE7EB" w:rsidR="00886B65" w:rsidRDefault="00886B65" w:rsidP="00C97C1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маніпуляції із вікном під номером 45, застосовуються елементи під номерами 39,40,42,43 на 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7</w:t>
      </w:r>
      <w:r w:rsidR="00167C9D">
        <w:rPr>
          <w:bCs/>
          <w:sz w:val="28"/>
          <w:szCs w:val="28"/>
          <w:lang w:val="uk-UA"/>
        </w:rPr>
        <w:t xml:space="preserve"> та 49 на 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8</w:t>
      </w:r>
      <w:r w:rsidR="00167C9D">
        <w:rPr>
          <w:bCs/>
          <w:sz w:val="28"/>
          <w:szCs w:val="28"/>
          <w:lang w:val="uk-UA"/>
        </w:rPr>
        <w:t>.</w:t>
      </w:r>
    </w:p>
    <w:p w14:paraId="0161857D" w14:textId="61D65852" w:rsidR="00886B65" w:rsidRDefault="00886B65" w:rsidP="00C97C1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перегляду доступних дисциплін, обрати елемент під номером 44 на 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7</w:t>
      </w:r>
      <w:r>
        <w:rPr>
          <w:bCs/>
          <w:sz w:val="28"/>
          <w:szCs w:val="28"/>
          <w:lang w:val="uk-UA"/>
        </w:rPr>
        <w:t>.</w:t>
      </w:r>
    </w:p>
    <w:p w14:paraId="6911515D" w14:textId="79A41520" w:rsidR="00886B65" w:rsidRDefault="00886B65" w:rsidP="00C97C1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 xml:space="preserve">Для зберігання інформації з таблиці обрати елемент </w:t>
      </w:r>
      <w:r w:rsidR="00167C9D">
        <w:rPr>
          <w:bCs/>
          <w:sz w:val="28"/>
          <w:szCs w:val="28"/>
          <w:lang w:val="uk-UA"/>
        </w:rPr>
        <w:t>– «</w:t>
      </w:r>
      <w:r w:rsidR="00167C9D">
        <w:rPr>
          <w:bCs/>
          <w:sz w:val="28"/>
          <w:szCs w:val="28"/>
          <w:lang w:val="en-US"/>
        </w:rPr>
        <w:t>SetInfo</w:t>
      </w:r>
      <w:r w:rsidR="00167C9D">
        <w:rPr>
          <w:bCs/>
          <w:sz w:val="28"/>
          <w:szCs w:val="28"/>
          <w:lang w:val="uk-UA"/>
        </w:rPr>
        <w:t>»</w:t>
      </w:r>
      <w:r w:rsidR="00167C9D">
        <w:rPr>
          <w:bCs/>
          <w:sz w:val="28"/>
          <w:szCs w:val="28"/>
          <w:lang w:val="en-US"/>
        </w:rPr>
        <w:t xml:space="preserve"> (</w:t>
      </w:r>
      <w:r w:rsidR="00167C9D">
        <w:rPr>
          <w:bCs/>
          <w:sz w:val="28"/>
          <w:szCs w:val="28"/>
          <w:lang w:val="uk-UA"/>
        </w:rPr>
        <w:t>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8</w:t>
      </w:r>
      <w:r w:rsidR="00167C9D">
        <w:rPr>
          <w:bCs/>
          <w:sz w:val="28"/>
          <w:szCs w:val="28"/>
          <w:lang w:val="uk-UA"/>
        </w:rPr>
        <w:t>, номер 46</w:t>
      </w:r>
      <w:r w:rsidR="00167C9D">
        <w:rPr>
          <w:bCs/>
          <w:sz w:val="28"/>
          <w:szCs w:val="28"/>
          <w:lang w:val="en-US"/>
        </w:rPr>
        <w:t>)</w:t>
      </w:r>
      <w:r>
        <w:rPr>
          <w:bCs/>
          <w:sz w:val="28"/>
          <w:szCs w:val="28"/>
          <w:lang w:val="uk-UA"/>
        </w:rPr>
        <w:t xml:space="preserve"> </w:t>
      </w:r>
      <w:r w:rsidR="00167C9D">
        <w:rPr>
          <w:bCs/>
          <w:sz w:val="28"/>
          <w:szCs w:val="28"/>
          <w:lang w:val="uk-UA"/>
        </w:rPr>
        <w:t xml:space="preserve"> та елемент – «</w:t>
      </w:r>
      <w:r w:rsidR="00167C9D">
        <w:rPr>
          <w:bCs/>
          <w:sz w:val="28"/>
          <w:szCs w:val="28"/>
          <w:lang w:val="en-US"/>
        </w:rPr>
        <w:t>Set new Teachers Info</w:t>
      </w:r>
      <w:r w:rsidR="00167C9D">
        <w:rPr>
          <w:bCs/>
          <w:sz w:val="28"/>
          <w:szCs w:val="28"/>
          <w:lang w:val="uk-UA"/>
        </w:rPr>
        <w:t>»</w:t>
      </w:r>
      <w:r w:rsidR="00167C9D">
        <w:rPr>
          <w:bCs/>
          <w:sz w:val="28"/>
          <w:szCs w:val="28"/>
          <w:lang w:val="en-US"/>
        </w:rPr>
        <w:t xml:space="preserve"> (</w:t>
      </w:r>
      <w:r w:rsidR="00167C9D">
        <w:rPr>
          <w:bCs/>
          <w:sz w:val="28"/>
          <w:szCs w:val="28"/>
          <w:lang w:val="uk-UA"/>
        </w:rPr>
        <w:t>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8</w:t>
      </w:r>
      <w:r w:rsidR="00167C9D">
        <w:rPr>
          <w:bCs/>
          <w:sz w:val="28"/>
          <w:szCs w:val="28"/>
          <w:lang w:val="uk-UA"/>
        </w:rPr>
        <w:t>, номер 47</w:t>
      </w:r>
      <w:r w:rsidR="00167C9D">
        <w:rPr>
          <w:bCs/>
          <w:sz w:val="28"/>
          <w:szCs w:val="28"/>
          <w:lang w:val="en-US"/>
        </w:rPr>
        <w:t>)</w:t>
      </w:r>
      <w:r w:rsidR="00167C9D">
        <w:rPr>
          <w:bCs/>
          <w:sz w:val="28"/>
          <w:szCs w:val="28"/>
          <w:lang w:val="uk-UA"/>
        </w:rPr>
        <w:t>.</w:t>
      </w:r>
    </w:p>
    <w:p w14:paraId="77803EA7" w14:textId="6866183D" w:rsidR="00167C9D" w:rsidRPr="00167C9D" w:rsidRDefault="00167C9D" w:rsidP="00C97C12">
      <w:pPr>
        <w:spacing w:line="300" w:lineRule="auto"/>
        <w:ind w:firstLine="567"/>
        <w:jc w:val="both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Для створення нової дисципліни обрати елемент під номером 41 на рис.</w:t>
      </w:r>
      <w:r w:rsidR="003E6976">
        <w:rPr>
          <w:bCs/>
          <w:sz w:val="28"/>
          <w:szCs w:val="28"/>
          <w:lang w:val="en-US"/>
        </w:rPr>
        <w:t>8.9</w:t>
      </w:r>
      <w:r>
        <w:rPr>
          <w:bCs/>
          <w:sz w:val="28"/>
          <w:szCs w:val="28"/>
          <w:lang w:val="uk-UA"/>
        </w:rPr>
        <w:t xml:space="preserve"> і заповнити відповідні поля на рис.</w:t>
      </w:r>
      <w:r w:rsidR="00156E2C" w:rsidRPr="00156E2C">
        <w:rPr>
          <w:bCs/>
          <w:sz w:val="28"/>
          <w:szCs w:val="28"/>
          <w:lang w:val="en-US"/>
        </w:rPr>
        <w:t xml:space="preserve"> 8.</w:t>
      </w:r>
      <w:r w:rsidR="00394C50">
        <w:rPr>
          <w:bCs/>
          <w:sz w:val="28"/>
          <w:szCs w:val="28"/>
          <w:lang w:val="en-US"/>
        </w:rPr>
        <w:t>9</w:t>
      </w:r>
      <w:r>
        <w:rPr>
          <w:bCs/>
          <w:sz w:val="28"/>
          <w:szCs w:val="28"/>
          <w:lang w:val="uk-UA"/>
        </w:rPr>
        <w:t xml:space="preserve"> (49-53) та натиснути на пункт – «</w:t>
      </w:r>
      <w:r>
        <w:rPr>
          <w:bCs/>
          <w:sz w:val="28"/>
          <w:szCs w:val="28"/>
          <w:lang w:val="en-US"/>
        </w:rPr>
        <w:t>SET</w:t>
      </w:r>
      <w:r>
        <w:rPr>
          <w:bCs/>
          <w:sz w:val="28"/>
          <w:szCs w:val="28"/>
          <w:lang w:val="uk-UA"/>
        </w:rPr>
        <w:t>»(рис.</w:t>
      </w:r>
      <w:r w:rsidR="00156E2C" w:rsidRPr="00156E2C">
        <w:rPr>
          <w:bCs/>
          <w:sz w:val="28"/>
          <w:szCs w:val="28"/>
          <w:lang w:val="en-US"/>
        </w:rPr>
        <w:t>8.</w:t>
      </w:r>
      <w:r w:rsidR="00394C50">
        <w:rPr>
          <w:bCs/>
          <w:sz w:val="28"/>
          <w:szCs w:val="28"/>
          <w:lang w:val="en-US"/>
        </w:rPr>
        <w:t>9</w:t>
      </w:r>
      <w:r>
        <w:rPr>
          <w:bCs/>
          <w:sz w:val="28"/>
          <w:szCs w:val="28"/>
          <w:lang w:val="uk-UA"/>
        </w:rPr>
        <w:t>, номер 55).</w:t>
      </w:r>
    </w:p>
    <w:p w14:paraId="734C0990" w14:textId="34E3AF3F" w:rsidR="004A593B" w:rsidRDefault="004A593B" w:rsidP="00CF6664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5CE8E16" wp14:editId="733F57D0">
            <wp:extent cx="3394071" cy="3157268"/>
            <wp:effectExtent l="0" t="0" r="0" b="508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10353" cy="3172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6E5BF" w14:textId="31E1A089" w:rsidR="00C83FB8" w:rsidRPr="00C83FB8" w:rsidRDefault="00C83FB8" w:rsidP="00C83FB8">
      <w:pPr>
        <w:spacing w:line="300" w:lineRule="auto"/>
        <w:ind w:left="-567" w:firstLine="567"/>
        <w:jc w:val="center"/>
        <w:rPr>
          <w:bCs/>
          <w:i/>
          <w:iCs/>
          <w:sz w:val="28"/>
          <w:szCs w:val="28"/>
          <w:lang w:val="uk-UA"/>
        </w:rPr>
      </w:pPr>
      <w:r w:rsidRPr="00C83FB8">
        <w:rPr>
          <w:bCs/>
          <w:i/>
          <w:iCs/>
          <w:sz w:val="28"/>
          <w:szCs w:val="28"/>
          <w:lang w:val="uk-UA"/>
        </w:rPr>
        <w:t>Рис.</w:t>
      </w:r>
      <w:r w:rsidR="00156E2C">
        <w:rPr>
          <w:bCs/>
          <w:i/>
          <w:iCs/>
          <w:sz w:val="28"/>
          <w:szCs w:val="28"/>
          <w:lang w:val="en-US"/>
        </w:rPr>
        <w:t>8.1</w:t>
      </w:r>
      <w:r w:rsidRPr="00C83FB8">
        <w:rPr>
          <w:bCs/>
          <w:i/>
          <w:iCs/>
          <w:sz w:val="28"/>
          <w:szCs w:val="28"/>
          <w:lang w:val="uk-UA"/>
        </w:rPr>
        <w:t>. Зображення головного вікна</w:t>
      </w:r>
      <w:r>
        <w:rPr>
          <w:bCs/>
          <w:i/>
          <w:iCs/>
          <w:sz w:val="28"/>
          <w:szCs w:val="28"/>
          <w:lang w:val="uk-UA"/>
        </w:rPr>
        <w:t>.</w:t>
      </w:r>
    </w:p>
    <w:p w14:paraId="2AE0671D" w14:textId="77777777" w:rsidR="00955CCA" w:rsidRDefault="004A593B" w:rsidP="00955CCA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1FBC97FE" wp14:editId="214E3554">
            <wp:extent cx="3589507" cy="3375928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17336" cy="3402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DC889" w14:textId="2EE116D0" w:rsidR="00955CCA" w:rsidRPr="00CF6664" w:rsidRDefault="00955CCA" w:rsidP="00CF6664">
      <w:pPr>
        <w:spacing w:line="300" w:lineRule="auto"/>
        <w:ind w:left="-567" w:firstLine="567"/>
        <w:jc w:val="center"/>
        <w:rPr>
          <w:bCs/>
          <w:sz w:val="28"/>
          <w:szCs w:val="28"/>
          <w:lang w:val="en-US"/>
        </w:rPr>
      </w:pPr>
      <w:r w:rsidRPr="00C83FB8">
        <w:rPr>
          <w:bCs/>
          <w:i/>
          <w:iCs/>
          <w:sz w:val="28"/>
          <w:szCs w:val="28"/>
          <w:lang w:val="uk-UA"/>
        </w:rPr>
        <w:t>Рис.</w:t>
      </w:r>
      <w:r w:rsidR="00156E2C">
        <w:rPr>
          <w:bCs/>
          <w:i/>
          <w:iCs/>
          <w:sz w:val="28"/>
          <w:szCs w:val="28"/>
          <w:lang w:val="en-US"/>
        </w:rPr>
        <w:t>8.2</w:t>
      </w:r>
      <w:r w:rsidRPr="00C83FB8">
        <w:rPr>
          <w:bCs/>
          <w:i/>
          <w:iCs/>
          <w:sz w:val="28"/>
          <w:szCs w:val="28"/>
          <w:lang w:val="uk-UA"/>
        </w:rPr>
        <w:t>. Зображення вікна</w:t>
      </w:r>
      <w:r>
        <w:rPr>
          <w:bCs/>
          <w:i/>
          <w:iCs/>
          <w:sz w:val="28"/>
          <w:szCs w:val="28"/>
          <w:lang w:val="uk-UA"/>
        </w:rPr>
        <w:t xml:space="preserve"> входу</w:t>
      </w:r>
      <w:r w:rsidR="00D070A4">
        <w:rPr>
          <w:bCs/>
          <w:i/>
          <w:iCs/>
          <w:sz w:val="28"/>
          <w:szCs w:val="28"/>
          <w:lang w:val="uk-UA"/>
        </w:rPr>
        <w:t xml:space="preserve"> в систему</w:t>
      </w:r>
      <w:r w:rsidR="00CF6664">
        <w:rPr>
          <w:bCs/>
          <w:i/>
          <w:iCs/>
          <w:sz w:val="28"/>
          <w:szCs w:val="28"/>
          <w:lang w:val="en-US"/>
        </w:rPr>
        <w:t>.</w:t>
      </w:r>
    </w:p>
    <w:p w14:paraId="36AB7BF2" w14:textId="78C9BA75" w:rsidR="004A593B" w:rsidRDefault="004A593B" w:rsidP="004F24CE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0AEDBF60" wp14:editId="4FA33193">
            <wp:extent cx="3440398" cy="4601183"/>
            <wp:effectExtent l="0" t="0" r="825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63313" cy="463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17328" w14:textId="47DDC8D1" w:rsidR="004F24CE" w:rsidRPr="00955CCA" w:rsidRDefault="004F24CE" w:rsidP="004F24CE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 w:rsidRPr="00C83FB8">
        <w:rPr>
          <w:bCs/>
          <w:i/>
          <w:iCs/>
          <w:sz w:val="28"/>
          <w:szCs w:val="28"/>
          <w:lang w:val="uk-UA"/>
        </w:rPr>
        <w:t>Рис.</w:t>
      </w:r>
      <w:r w:rsidR="00156E2C">
        <w:rPr>
          <w:bCs/>
          <w:i/>
          <w:iCs/>
          <w:sz w:val="28"/>
          <w:szCs w:val="28"/>
          <w:lang w:val="en-US"/>
        </w:rPr>
        <w:t>8.3</w:t>
      </w:r>
      <w:r w:rsidRPr="00C83FB8">
        <w:rPr>
          <w:bCs/>
          <w:i/>
          <w:iCs/>
          <w:sz w:val="28"/>
          <w:szCs w:val="28"/>
          <w:lang w:val="uk-UA"/>
        </w:rPr>
        <w:t>. Зображення вікна</w:t>
      </w:r>
      <w:r>
        <w:rPr>
          <w:bCs/>
          <w:i/>
          <w:iCs/>
          <w:sz w:val="28"/>
          <w:szCs w:val="28"/>
          <w:lang w:val="uk-UA"/>
        </w:rPr>
        <w:t xml:space="preserve"> реєстрації студента.</w:t>
      </w:r>
    </w:p>
    <w:p w14:paraId="6E032438" w14:textId="77777777" w:rsidR="004F24CE" w:rsidRDefault="004F24CE" w:rsidP="004A593B">
      <w:pPr>
        <w:spacing w:line="300" w:lineRule="auto"/>
        <w:ind w:left="-567" w:firstLine="567"/>
        <w:jc w:val="both"/>
        <w:rPr>
          <w:bCs/>
          <w:sz w:val="28"/>
          <w:szCs w:val="28"/>
          <w:lang w:val="uk-UA"/>
        </w:rPr>
      </w:pPr>
    </w:p>
    <w:p w14:paraId="5CD6D041" w14:textId="185254D8" w:rsidR="004A593B" w:rsidRDefault="004A593B" w:rsidP="00CF6664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0CC4EFD0" wp14:editId="5CB948AE">
            <wp:extent cx="5191375" cy="3978613"/>
            <wp:effectExtent l="0" t="0" r="0" b="317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29864" cy="400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D9FFD" w14:textId="15E94D7E" w:rsidR="00DF3A43" w:rsidRPr="00470BE3" w:rsidRDefault="00DF3A43" w:rsidP="00CF6664">
      <w:pPr>
        <w:spacing w:line="300" w:lineRule="auto"/>
        <w:ind w:left="-567" w:firstLine="567"/>
        <w:jc w:val="center"/>
        <w:rPr>
          <w:bCs/>
          <w:i/>
          <w:iCs/>
          <w:sz w:val="28"/>
          <w:szCs w:val="28"/>
          <w:lang w:val="en-US"/>
        </w:rPr>
      </w:pPr>
      <w:r w:rsidRPr="00C83FB8">
        <w:rPr>
          <w:bCs/>
          <w:i/>
          <w:iCs/>
          <w:sz w:val="28"/>
          <w:szCs w:val="28"/>
          <w:lang w:val="uk-UA"/>
        </w:rPr>
        <w:t>Рис.</w:t>
      </w:r>
      <w:r w:rsidR="00156E2C">
        <w:rPr>
          <w:bCs/>
          <w:i/>
          <w:iCs/>
          <w:sz w:val="28"/>
          <w:szCs w:val="28"/>
          <w:lang w:val="en-US"/>
        </w:rPr>
        <w:t>8.4</w:t>
      </w:r>
      <w:r w:rsidRPr="00C83FB8">
        <w:rPr>
          <w:bCs/>
          <w:i/>
          <w:iCs/>
          <w:sz w:val="28"/>
          <w:szCs w:val="28"/>
          <w:lang w:val="uk-UA"/>
        </w:rPr>
        <w:t xml:space="preserve">. Зображення </w:t>
      </w:r>
      <w:r>
        <w:rPr>
          <w:bCs/>
          <w:i/>
          <w:iCs/>
          <w:sz w:val="28"/>
          <w:szCs w:val="28"/>
          <w:lang w:val="uk-UA"/>
        </w:rPr>
        <w:t xml:space="preserve">робочого </w:t>
      </w:r>
      <w:r w:rsidRPr="00C83FB8">
        <w:rPr>
          <w:bCs/>
          <w:i/>
          <w:iCs/>
          <w:sz w:val="28"/>
          <w:szCs w:val="28"/>
          <w:lang w:val="uk-UA"/>
        </w:rPr>
        <w:t>вікна</w:t>
      </w:r>
      <w:r>
        <w:rPr>
          <w:bCs/>
          <w:i/>
          <w:iCs/>
          <w:sz w:val="28"/>
          <w:szCs w:val="28"/>
          <w:lang w:val="uk-UA"/>
        </w:rPr>
        <w:t xml:space="preserve"> студента.</w:t>
      </w:r>
    </w:p>
    <w:p w14:paraId="645582C5" w14:textId="38BF13A4" w:rsidR="007476A8" w:rsidRPr="00D56323" w:rsidRDefault="00D56323" w:rsidP="00D56323">
      <w:pPr>
        <w:spacing w:line="300" w:lineRule="auto"/>
        <w:ind w:left="-567" w:firstLine="567"/>
        <w:jc w:val="center"/>
        <w:rPr>
          <w:bCs/>
          <w:i/>
          <w:i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4EF8635" wp14:editId="3B41C7AD">
            <wp:extent cx="5175115" cy="4237027"/>
            <wp:effectExtent l="0" t="0" r="698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90851" cy="4249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AB159" w14:textId="645A5521" w:rsidR="007476A8" w:rsidRPr="007476A8" w:rsidRDefault="007476A8" w:rsidP="007476A8">
      <w:pPr>
        <w:spacing w:line="300" w:lineRule="auto"/>
        <w:ind w:left="-567" w:firstLine="567"/>
        <w:jc w:val="center"/>
        <w:rPr>
          <w:bCs/>
          <w:i/>
          <w:iCs/>
          <w:sz w:val="28"/>
          <w:szCs w:val="28"/>
          <w:lang w:val="uk-UA"/>
        </w:rPr>
      </w:pPr>
      <w:r w:rsidRPr="00C83FB8">
        <w:rPr>
          <w:bCs/>
          <w:i/>
          <w:iCs/>
          <w:sz w:val="28"/>
          <w:szCs w:val="28"/>
          <w:lang w:val="uk-UA"/>
        </w:rPr>
        <w:t>Рис.</w:t>
      </w:r>
      <w:r>
        <w:rPr>
          <w:bCs/>
          <w:i/>
          <w:iCs/>
          <w:sz w:val="28"/>
          <w:szCs w:val="28"/>
          <w:lang w:val="en-US"/>
        </w:rPr>
        <w:t>8.5</w:t>
      </w:r>
      <w:r w:rsidRPr="00C83FB8">
        <w:rPr>
          <w:bCs/>
          <w:i/>
          <w:iCs/>
          <w:sz w:val="28"/>
          <w:szCs w:val="28"/>
          <w:lang w:val="uk-UA"/>
        </w:rPr>
        <w:t xml:space="preserve">. Зображення </w:t>
      </w:r>
      <w:r>
        <w:rPr>
          <w:bCs/>
          <w:i/>
          <w:iCs/>
          <w:sz w:val="28"/>
          <w:szCs w:val="28"/>
          <w:lang w:val="uk-UA"/>
        </w:rPr>
        <w:t xml:space="preserve">робочого </w:t>
      </w:r>
      <w:r w:rsidRPr="00C83FB8">
        <w:rPr>
          <w:bCs/>
          <w:i/>
          <w:iCs/>
          <w:sz w:val="28"/>
          <w:szCs w:val="28"/>
          <w:lang w:val="uk-UA"/>
        </w:rPr>
        <w:t>вікна</w:t>
      </w:r>
      <w:r>
        <w:rPr>
          <w:bCs/>
          <w:i/>
          <w:iCs/>
          <w:sz w:val="28"/>
          <w:szCs w:val="28"/>
          <w:lang w:val="uk-UA"/>
        </w:rPr>
        <w:t xml:space="preserve"> студента.</w:t>
      </w:r>
    </w:p>
    <w:p w14:paraId="3BF326AE" w14:textId="49D94E3D" w:rsidR="004A593B" w:rsidRDefault="004A593B" w:rsidP="00CF6664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76C9BC8E" wp14:editId="77DA085A">
            <wp:extent cx="5607170" cy="3632435"/>
            <wp:effectExtent l="0" t="0" r="0" b="63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25013" cy="3643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9B5B58" w14:textId="7BADFFFF" w:rsidR="00DF3A43" w:rsidRDefault="00DF3A43" w:rsidP="00CF6664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 w:rsidRPr="00C83FB8">
        <w:rPr>
          <w:bCs/>
          <w:i/>
          <w:iCs/>
          <w:sz w:val="28"/>
          <w:szCs w:val="28"/>
          <w:lang w:val="uk-UA"/>
        </w:rPr>
        <w:t>Рис.</w:t>
      </w:r>
      <w:r w:rsidR="00156E2C">
        <w:rPr>
          <w:bCs/>
          <w:i/>
          <w:iCs/>
          <w:sz w:val="28"/>
          <w:szCs w:val="28"/>
          <w:lang w:val="en-US"/>
        </w:rPr>
        <w:t>8.</w:t>
      </w:r>
      <w:r w:rsidR="007476A8">
        <w:rPr>
          <w:bCs/>
          <w:i/>
          <w:iCs/>
          <w:sz w:val="28"/>
          <w:szCs w:val="28"/>
          <w:lang w:val="en-US"/>
        </w:rPr>
        <w:t>6</w:t>
      </w:r>
      <w:r w:rsidRPr="00C83FB8">
        <w:rPr>
          <w:bCs/>
          <w:i/>
          <w:iCs/>
          <w:sz w:val="28"/>
          <w:szCs w:val="28"/>
          <w:lang w:val="uk-UA"/>
        </w:rPr>
        <w:t xml:space="preserve">. Зображення </w:t>
      </w:r>
      <w:r>
        <w:rPr>
          <w:bCs/>
          <w:i/>
          <w:iCs/>
          <w:sz w:val="28"/>
          <w:szCs w:val="28"/>
          <w:lang w:val="uk-UA"/>
        </w:rPr>
        <w:t xml:space="preserve">робочого </w:t>
      </w:r>
      <w:r w:rsidRPr="00C83FB8">
        <w:rPr>
          <w:bCs/>
          <w:i/>
          <w:iCs/>
          <w:sz w:val="28"/>
          <w:szCs w:val="28"/>
          <w:lang w:val="uk-UA"/>
        </w:rPr>
        <w:t>вікна</w:t>
      </w:r>
      <w:r>
        <w:rPr>
          <w:bCs/>
          <w:i/>
          <w:iCs/>
          <w:sz w:val="28"/>
          <w:szCs w:val="28"/>
          <w:lang w:val="uk-UA"/>
        </w:rPr>
        <w:t xml:space="preserve"> викладача.</w:t>
      </w:r>
    </w:p>
    <w:p w14:paraId="78B2897B" w14:textId="02D0597E" w:rsidR="004A593B" w:rsidRDefault="004A593B" w:rsidP="00CF6664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549C8F98" wp14:editId="7A283594">
            <wp:extent cx="5193102" cy="4836378"/>
            <wp:effectExtent l="0" t="0" r="7620" b="254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99643" cy="4842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5E4A2" w14:textId="66EB7306" w:rsidR="00850C3E" w:rsidRDefault="00850C3E" w:rsidP="00D71312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 w:rsidRPr="00C83FB8">
        <w:rPr>
          <w:bCs/>
          <w:i/>
          <w:iCs/>
          <w:sz w:val="28"/>
          <w:szCs w:val="28"/>
          <w:lang w:val="uk-UA"/>
        </w:rPr>
        <w:t>Рис.</w:t>
      </w:r>
      <w:r w:rsidR="00156E2C">
        <w:rPr>
          <w:bCs/>
          <w:i/>
          <w:iCs/>
          <w:sz w:val="28"/>
          <w:szCs w:val="28"/>
          <w:lang w:val="en-US"/>
        </w:rPr>
        <w:t>8.</w:t>
      </w:r>
      <w:r w:rsidR="007476A8">
        <w:rPr>
          <w:bCs/>
          <w:i/>
          <w:iCs/>
          <w:sz w:val="28"/>
          <w:szCs w:val="28"/>
          <w:lang w:val="en-US"/>
        </w:rPr>
        <w:t>7</w:t>
      </w:r>
      <w:r w:rsidRPr="00C83FB8">
        <w:rPr>
          <w:bCs/>
          <w:i/>
          <w:iCs/>
          <w:sz w:val="28"/>
          <w:szCs w:val="28"/>
          <w:lang w:val="uk-UA"/>
        </w:rPr>
        <w:t xml:space="preserve">. Зображення </w:t>
      </w:r>
      <w:r>
        <w:rPr>
          <w:bCs/>
          <w:i/>
          <w:iCs/>
          <w:sz w:val="28"/>
          <w:szCs w:val="28"/>
          <w:lang w:val="uk-UA"/>
        </w:rPr>
        <w:t xml:space="preserve">робочого </w:t>
      </w:r>
      <w:r w:rsidRPr="00C83FB8">
        <w:rPr>
          <w:bCs/>
          <w:i/>
          <w:iCs/>
          <w:sz w:val="28"/>
          <w:szCs w:val="28"/>
          <w:lang w:val="uk-UA"/>
        </w:rPr>
        <w:t>вікна</w:t>
      </w:r>
      <w:r>
        <w:rPr>
          <w:bCs/>
          <w:i/>
          <w:iCs/>
          <w:sz w:val="28"/>
          <w:szCs w:val="28"/>
          <w:lang w:val="uk-UA"/>
        </w:rPr>
        <w:t xml:space="preserve"> адмін</w:t>
      </w:r>
      <w:r w:rsidR="006F548B">
        <w:rPr>
          <w:bCs/>
          <w:i/>
          <w:iCs/>
          <w:sz w:val="28"/>
          <w:szCs w:val="28"/>
          <w:lang w:val="uk-UA"/>
        </w:rPr>
        <w:t>істратора</w:t>
      </w:r>
      <w:r>
        <w:rPr>
          <w:bCs/>
          <w:i/>
          <w:iCs/>
          <w:sz w:val="28"/>
          <w:szCs w:val="28"/>
          <w:lang w:val="uk-UA"/>
        </w:rPr>
        <w:t>.</w:t>
      </w:r>
    </w:p>
    <w:p w14:paraId="7E67D8DE" w14:textId="3DF1A6B0" w:rsidR="004A593B" w:rsidRDefault="004A593B" w:rsidP="00CF6664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71D6B906" wp14:editId="03FE9E0E">
            <wp:extent cx="4459857" cy="4134709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68845" cy="4143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48F87" w14:textId="6EA5FF0E" w:rsidR="00850C3E" w:rsidRDefault="00850C3E" w:rsidP="00850C3E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 w:rsidRPr="00C83FB8">
        <w:rPr>
          <w:bCs/>
          <w:i/>
          <w:iCs/>
          <w:sz w:val="28"/>
          <w:szCs w:val="28"/>
          <w:lang w:val="uk-UA"/>
        </w:rPr>
        <w:t>Рис.</w:t>
      </w:r>
      <w:r w:rsidR="00156E2C">
        <w:rPr>
          <w:bCs/>
          <w:i/>
          <w:iCs/>
          <w:sz w:val="28"/>
          <w:szCs w:val="28"/>
          <w:lang w:val="en-US"/>
        </w:rPr>
        <w:t>8.</w:t>
      </w:r>
      <w:r w:rsidR="007476A8">
        <w:rPr>
          <w:bCs/>
          <w:i/>
          <w:iCs/>
          <w:sz w:val="28"/>
          <w:szCs w:val="28"/>
          <w:lang w:val="en-US"/>
        </w:rPr>
        <w:t>8</w:t>
      </w:r>
      <w:r w:rsidRPr="00C83FB8">
        <w:rPr>
          <w:bCs/>
          <w:i/>
          <w:iCs/>
          <w:sz w:val="28"/>
          <w:szCs w:val="28"/>
          <w:lang w:val="uk-UA"/>
        </w:rPr>
        <w:t xml:space="preserve">. Зображення </w:t>
      </w:r>
      <w:r>
        <w:rPr>
          <w:bCs/>
          <w:i/>
          <w:iCs/>
          <w:sz w:val="28"/>
          <w:szCs w:val="28"/>
          <w:lang w:val="uk-UA"/>
        </w:rPr>
        <w:t xml:space="preserve">робочого </w:t>
      </w:r>
      <w:r w:rsidRPr="00C83FB8">
        <w:rPr>
          <w:bCs/>
          <w:i/>
          <w:iCs/>
          <w:sz w:val="28"/>
          <w:szCs w:val="28"/>
          <w:lang w:val="uk-UA"/>
        </w:rPr>
        <w:t>вікна</w:t>
      </w:r>
      <w:r>
        <w:rPr>
          <w:bCs/>
          <w:i/>
          <w:iCs/>
          <w:sz w:val="28"/>
          <w:szCs w:val="28"/>
          <w:lang w:val="uk-UA"/>
        </w:rPr>
        <w:t xml:space="preserve"> адмін</w:t>
      </w:r>
      <w:r w:rsidR="006F548B">
        <w:rPr>
          <w:bCs/>
          <w:i/>
          <w:iCs/>
          <w:sz w:val="28"/>
          <w:szCs w:val="28"/>
          <w:lang w:val="uk-UA"/>
        </w:rPr>
        <w:t>істратора</w:t>
      </w:r>
      <w:r>
        <w:rPr>
          <w:bCs/>
          <w:i/>
          <w:iCs/>
          <w:sz w:val="28"/>
          <w:szCs w:val="28"/>
          <w:lang w:val="uk-UA"/>
        </w:rPr>
        <w:t>.</w:t>
      </w:r>
    </w:p>
    <w:p w14:paraId="66665C59" w14:textId="4BB52BB5" w:rsidR="004A593B" w:rsidRDefault="004A593B" w:rsidP="00CF6664">
      <w:pPr>
        <w:spacing w:line="300" w:lineRule="auto"/>
        <w:ind w:left="-567" w:firstLine="567"/>
        <w:jc w:val="center"/>
        <w:rPr>
          <w:bCs/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16D8014B" wp14:editId="42AFAC52">
            <wp:extent cx="4632385" cy="4293297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38231" cy="429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A9F31" w14:textId="5BAE76F5" w:rsidR="00247E1B" w:rsidRDefault="00247E1B" w:rsidP="00694158">
      <w:pPr>
        <w:spacing w:line="300" w:lineRule="auto"/>
        <w:ind w:left="-567" w:firstLine="567"/>
        <w:jc w:val="center"/>
        <w:rPr>
          <w:bCs/>
          <w:i/>
          <w:iCs/>
          <w:sz w:val="28"/>
          <w:szCs w:val="28"/>
          <w:lang w:val="uk-UA"/>
        </w:rPr>
      </w:pPr>
      <w:r w:rsidRPr="00C83FB8">
        <w:rPr>
          <w:bCs/>
          <w:i/>
          <w:iCs/>
          <w:sz w:val="28"/>
          <w:szCs w:val="28"/>
          <w:lang w:val="uk-UA"/>
        </w:rPr>
        <w:t>Рис.</w:t>
      </w:r>
      <w:r w:rsidR="00156E2C">
        <w:rPr>
          <w:bCs/>
          <w:i/>
          <w:iCs/>
          <w:sz w:val="28"/>
          <w:szCs w:val="28"/>
          <w:lang w:val="en-US"/>
        </w:rPr>
        <w:t>8.</w:t>
      </w:r>
      <w:r w:rsidR="007476A8">
        <w:rPr>
          <w:bCs/>
          <w:i/>
          <w:iCs/>
          <w:sz w:val="28"/>
          <w:szCs w:val="28"/>
          <w:lang w:val="en-US"/>
        </w:rPr>
        <w:t>9</w:t>
      </w:r>
      <w:r w:rsidRPr="00C83FB8">
        <w:rPr>
          <w:bCs/>
          <w:i/>
          <w:iCs/>
          <w:sz w:val="28"/>
          <w:szCs w:val="28"/>
          <w:lang w:val="uk-UA"/>
        </w:rPr>
        <w:t xml:space="preserve">. Зображення </w:t>
      </w:r>
      <w:r>
        <w:rPr>
          <w:bCs/>
          <w:i/>
          <w:iCs/>
          <w:sz w:val="28"/>
          <w:szCs w:val="28"/>
          <w:lang w:val="uk-UA"/>
        </w:rPr>
        <w:t xml:space="preserve">робочого </w:t>
      </w:r>
      <w:r w:rsidRPr="00C83FB8">
        <w:rPr>
          <w:bCs/>
          <w:i/>
          <w:iCs/>
          <w:sz w:val="28"/>
          <w:szCs w:val="28"/>
          <w:lang w:val="uk-UA"/>
        </w:rPr>
        <w:t>вікна</w:t>
      </w:r>
      <w:r>
        <w:rPr>
          <w:bCs/>
          <w:i/>
          <w:iCs/>
          <w:sz w:val="28"/>
          <w:szCs w:val="28"/>
          <w:lang w:val="uk-UA"/>
        </w:rPr>
        <w:t xml:space="preserve"> адмін</w:t>
      </w:r>
      <w:r w:rsidR="006F548B">
        <w:rPr>
          <w:bCs/>
          <w:i/>
          <w:iCs/>
          <w:sz w:val="28"/>
          <w:szCs w:val="28"/>
          <w:lang w:val="uk-UA"/>
        </w:rPr>
        <w:t>істратора</w:t>
      </w:r>
      <w:r>
        <w:rPr>
          <w:bCs/>
          <w:i/>
          <w:iCs/>
          <w:sz w:val="28"/>
          <w:szCs w:val="28"/>
          <w:lang w:val="uk-UA"/>
        </w:rPr>
        <w:t>.</w:t>
      </w:r>
    </w:p>
    <w:p w14:paraId="1CFA9473" w14:textId="77777777" w:rsidR="00C02C46" w:rsidRPr="00E24A95" w:rsidRDefault="00C02C46" w:rsidP="00C02C46">
      <w:pPr>
        <w:spacing w:line="300" w:lineRule="auto"/>
        <w:ind w:left="-567" w:firstLine="567"/>
        <w:rPr>
          <w:bCs/>
          <w:sz w:val="28"/>
          <w:szCs w:val="28"/>
          <w:lang w:val="uk-UA"/>
        </w:rPr>
      </w:pPr>
    </w:p>
    <w:p w14:paraId="5659683F" w14:textId="396EA8E0" w:rsidR="00B3346C" w:rsidRPr="00E24A95" w:rsidRDefault="00F90A81" w:rsidP="00B3346C">
      <w:pPr>
        <w:spacing w:line="300" w:lineRule="auto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en-US"/>
        </w:rPr>
        <w:t>8.</w:t>
      </w:r>
      <w:r w:rsidR="00B91729" w:rsidRPr="00E24A95">
        <w:rPr>
          <w:b/>
          <w:sz w:val="28"/>
          <w:szCs w:val="28"/>
          <w:lang w:val="en-US"/>
        </w:rPr>
        <w:t>5</w:t>
      </w:r>
      <w:r w:rsidR="00B3346C" w:rsidRPr="00E24A95">
        <w:rPr>
          <w:b/>
          <w:sz w:val="28"/>
          <w:szCs w:val="28"/>
          <w:lang w:val="uk-UA"/>
        </w:rPr>
        <w:t>.</w:t>
      </w:r>
      <w:r w:rsidR="00B3346C" w:rsidRPr="00E24A95">
        <w:rPr>
          <w:b/>
          <w:sz w:val="28"/>
          <w:szCs w:val="28"/>
          <w:lang w:val="uk-UA"/>
        </w:rPr>
        <w:tab/>
        <w:t>Аналіз можливих помилок</w:t>
      </w:r>
    </w:p>
    <w:p w14:paraId="03D6BD45" w14:textId="173EA70D" w:rsidR="00C55780" w:rsidRDefault="00B3346C" w:rsidP="00127B11">
      <w:pPr>
        <w:shd w:val="clear" w:color="auto" w:fill="FFFFFF"/>
        <w:spacing w:after="100" w:afterAutospacing="1" w:line="360" w:lineRule="auto"/>
        <w:jc w:val="both"/>
        <w:rPr>
          <w:bCs/>
          <w:sz w:val="28"/>
          <w:szCs w:val="28"/>
          <w:lang w:val="uk-UA"/>
        </w:rPr>
      </w:pPr>
      <w:r w:rsidRPr="00E24A95">
        <w:rPr>
          <w:bCs/>
          <w:sz w:val="28"/>
          <w:szCs w:val="28"/>
          <w:lang w:val="uk-UA"/>
        </w:rPr>
        <w:t>У випадку помилки про те, що файл порожній</w:t>
      </w:r>
      <w:r w:rsidR="00FC155A">
        <w:rPr>
          <w:bCs/>
          <w:sz w:val="28"/>
          <w:szCs w:val="28"/>
          <w:lang w:val="uk-UA"/>
        </w:rPr>
        <w:t xml:space="preserve"> або його не вдалось прочитати</w:t>
      </w:r>
      <w:r w:rsidRPr="00E24A95">
        <w:rPr>
          <w:bCs/>
          <w:sz w:val="28"/>
          <w:szCs w:val="28"/>
          <w:lang w:val="uk-UA"/>
        </w:rPr>
        <w:t>, спробувати відкрити інший файл.</w:t>
      </w:r>
    </w:p>
    <w:p w14:paraId="512331C3" w14:textId="262BA2FF" w:rsidR="00FC155A" w:rsidRPr="00F90A81" w:rsidRDefault="00FC155A" w:rsidP="00040E76">
      <w:pPr>
        <w:shd w:val="clear" w:color="auto" w:fill="FFFFFF"/>
        <w:spacing w:after="100" w:afterAutospacing="1" w:line="360" w:lineRule="auto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У випадку, коли файли містять некоректні дані, потрібно їх виправити та запустити програму ще раз.</w:t>
      </w:r>
    </w:p>
    <w:p w14:paraId="73BBDE56" w14:textId="70C2BEE4" w:rsidR="00995FE2" w:rsidRPr="00F90A81" w:rsidRDefault="00995FE2" w:rsidP="00032AED">
      <w:pPr>
        <w:pStyle w:val="a9"/>
        <w:numPr>
          <w:ilvl w:val="0"/>
          <w:numId w:val="9"/>
        </w:numPr>
        <w:shd w:val="clear" w:color="auto" w:fill="FFFFFF"/>
        <w:spacing w:after="100" w:afterAutospacing="1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F90A81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Опис виняткових ситуацій</w:t>
      </w:r>
    </w:p>
    <w:p w14:paraId="54E9B773" w14:textId="475BB580" w:rsidR="00D25EF1" w:rsidRPr="00E24A95" w:rsidRDefault="00D25EF1" w:rsidP="002D63DD">
      <w:pPr>
        <w:spacing w:line="360" w:lineRule="auto"/>
        <w:ind w:right="567"/>
        <w:jc w:val="both"/>
        <w:rPr>
          <w:noProof/>
          <w:sz w:val="28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="00C92F00" w:rsidRPr="00E24A95">
        <w:rPr>
          <w:noProof/>
          <w:sz w:val="28"/>
          <w:lang w:val="uk-UA"/>
        </w:rPr>
        <w:t>заданий</w:t>
      </w:r>
      <w:r w:rsidR="006658CA" w:rsidRPr="00E24A95">
        <w:rPr>
          <w:noProof/>
          <w:sz w:val="28"/>
          <w:lang w:val="uk-UA"/>
        </w:rPr>
        <w:t xml:space="preserve"> у програмі</w:t>
      </w:r>
      <w:r w:rsidR="00C92F00" w:rsidRPr="00E24A95">
        <w:rPr>
          <w:noProof/>
          <w:sz w:val="28"/>
          <w:lang w:val="uk-UA"/>
        </w:rPr>
        <w:t xml:space="preserve"> </w:t>
      </w:r>
      <w:r w:rsidRPr="00E24A95">
        <w:rPr>
          <w:noProof/>
          <w:sz w:val="28"/>
        </w:rPr>
        <w:t>файл</w:t>
      </w:r>
      <w:r w:rsidR="00C92F00" w:rsidRPr="00E24A95">
        <w:rPr>
          <w:noProof/>
          <w:sz w:val="28"/>
          <w:lang w:val="uk-UA"/>
        </w:rPr>
        <w:t xml:space="preserve"> </w:t>
      </w:r>
      <w:r w:rsidRPr="00E24A95">
        <w:rPr>
          <w:noProof/>
          <w:sz w:val="28"/>
        </w:rPr>
        <w:t xml:space="preserve">виявляється </w:t>
      </w:r>
      <w:r w:rsidR="00E269E7">
        <w:rPr>
          <w:noProof/>
          <w:sz w:val="28"/>
          <w:lang w:val="uk-UA"/>
        </w:rPr>
        <w:t>порожнім</w:t>
      </w:r>
      <w:r w:rsidR="00130391" w:rsidRPr="00E24A95">
        <w:rPr>
          <w:noProof/>
          <w:sz w:val="28"/>
          <w:lang w:val="uk-UA"/>
        </w:rPr>
        <w:t>(рис.</w:t>
      </w:r>
      <w:r w:rsidR="00F90A81">
        <w:rPr>
          <w:noProof/>
          <w:sz w:val="28"/>
          <w:lang w:val="en-US"/>
        </w:rPr>
        <w:t>9.</w:t>
      </w:r>
      <w:r w:rsidR="00130391" w:rsidRPr="00E24A95">
        <w:rPr>
          <w:noProof/>
          <w:sz w:val="28"/>
          <w:lang w:val="uk-UA"/>
        </w:rPr>
        <w:t>1)</w:t>
      </w:r>
      <w:r w:rsidRPr="00E24A95">
        <w:rPr>
          <w:noProof/>
          <w:sz w:val="28"/>
        </w:rPr>
        <w:t xml:space="preserve">. </w:t>
      </w:r>
    </w:p>
    <w:p w14:paraId="0504CEDB" w14:textId="410C1045" w:rsidR="00F04370" w:rsidRPr="00E24A95" w:rsidRDefault="00F04370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29818871" wp14:editId="695C22E0">
            <wp:extent cx="4333875" cy="11525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90674" w14:textId="2CD2A6AC" w:rsidR="00AD52E4" w:rsidRPr="00E24A95" w:rsidRDefault="00AD52E4" w:rsidP="00AD52E4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F90A81" w:rsidRPr="00F90A81">
        <w:rPr>
          <w:noProof/>
          <w:sz w:val="28"/>
          <w:lang w:val="en-US"/>
        </w:rPr>
        <w:t xml:space="preserve"> </w:t>
      </w:r>
      <w:r w:rsidR="00F90A81" w:rsidRPr="00A35248">
        <w:rPr>
          <w:rFonts w:ascii="Times New Roman" w:hAnsi="Times New Roman" w:cs="Times New Roman"/>
          <w:i/>
          <w:iCs/>
          <w:noProof/>
          <w:sz w:val="28"/>
          <w:lang w:val="en-US"/>
        </w:rPr>
        <w:t>9.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1. </w:t>
      </w:r>
      <w:r w:rsidR="00C92F00" w:rsidRPr="00E24A95">
        <w:rPr>
          <w:rFonts w:ascii="Times New Roman" w:hAnsi="Times New Roman"/>
          <w:i/>
          <w:iCs/>
          <w:noProof/>
          <w:sz w:val="28"/>
          <w:szCs w:val="24"/>
        </w:rPr>
        <w:t>Повідомлення про п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орожній файл.</w:t>
      </w:r>
    </w:p>
    <w:p w14:paraId="7CF77050" w14:textId="65161189" w:rsidR="002D63DD" w:rsidRPr="00E24A95" w:rsidRDefault="00130391" w:rsidP="006C054D">
      <w:pPr>
        <w:spacing w:line="360" w:lineRule="auto"/>
        <w:ind w:right="567"/>
        <w:jc w:val="both"/>
        <w:rPr>
          <w:noProof/>
          <w:sz w:val="28"/>
          <w:lang w:val="uk-UA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л</w:t>
      </w:r>
      <w:r w:rsidRPr="00E24A95">
        <w:rPr>
          <w:noProof/>
          <w:sz w:val="28"/>
          <w:lang w:val="uk-UA"/>
        </w:rPr>
        <w:t xml:space="preserve"> не існує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noProof/>
          <w:sz w:val="28"/>
          <w:lang w:val="uk-UA"/>
        </w:rPr>
        <w:t>2).</w:t>
      </w:r>
    </w:p>
    <w:p w14:paraId="3916FE27" w14:textId="2B8DC99B" w:rsidR="000B2B45" w:rsidRPr="00E24A95" w:rsidRDefault="000B2B45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2A456756" wp14:editId="439A2A2E">
            <wp:extent cx="4695825" cy="11811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C0C55" w14:textId="3D06D680" w:rsidR="00AD52E4" w:rsidRPr="00E24A95" w:rsidRDefault="00AD52E4" w:rsidP="00AD52E4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 w:rsidRPr="00A35248">
        <w:rPr>
          <w:rFonts w:ascii="Times New Roman" w:hAnsi="Times New Roman" w:cs="Times New Roman"/>
          <w:i/>
          <w:iCs/>
          <w:noProof/>
          <w:sz w:val="28"/>
          <w:lang w:val="en-US"/>
        </w:rPr>
        <w:t>9.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2. </w:t>
      </w:r>
      <w:r w:rsidR="0028138D" w:rsidRPr="00E24A95">
        <w:rPr>
          <w:rFonts w:ascii="Times New Roman" w:hAnsi="Times New Roman"/>
          <w:i/>
          <w:iCs/>
          <w:noProof/>
          <w:sz w:val="28"/>
          <w:szCs w:val="24"/>
        </w:rPr>
        <w:t>Повідомлення про невдалу спробу відкриття файлу.</w:t>
      </w:r>
    </w:p>
    <w:p w14:paraId="36FA7722" w14:textId="391B1B1A" w:rsidR="0028138D" w:rsidRPr="00E24A95" w:rsidRDefault="0028138D" w:rsidP="0028138D">
      <w:pPr>
        <w:spacing w:line="360" w:lineRule="auto"/>
        <w:ind w:right="567"/>
        <w:jc w:val="both"/>
        <w:rPr>
          <w:noProof/>
          <w:sz w:val="28"/>
          <w:lang w:val="uk-UA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л</w:t>
      </w:r>
      <w:r w:rsidRPr="00E24A95">
        <w:rPr>
          <w:noProof/>
          <w:sz w:val="28"/>
          <w:lang w:val="uk-UA"/>
        </w:rPr>
        <w:t xml:space="preserve"> містить порожні рядки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noProof/>
          <w:sz w:val="28"/>
          <w:lang w:val="uk-UA"/>
        </w:rPr>
        <w:t>3).</w:t>
      </w:r>
    </w:p>
    <w:p w14:paraId="0484280B" w14:textId="18E9139F" w:rsidR="006C7F3F" w:rsidRPr="00E24A95" w:rsidRDefault="006C7F3F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2FBB04D2" wp14:editId="34B4C694">
            <wp:extent cx="4600575" cy="11239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27B0D" w14:textId="4166008A" w:rsidR="00C210FC" w:rsidRPr="00E24A95" w:rsidRDefault="00C210FC" w:rsidP="00C210FC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 w:rsidRPr="00A35248">
        <w:rPr>
          <w:i/>
          <w:iCs/>
          <w:noProof/>
          <w:sz w:val="28"/>
          <w:lang w:val="en-US"/>
        </w:rPr>
        <w:t>9.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3. </w:t>
      </w:r>
      <w:r w:rsidR="0028138D" w:rsidRPr="00E24A95">
        <w:rPr>
          <w:rFonts w:ascii="Times New Roman" w:hAnsi="Times New Roman"/>
          <w:i/>
          <w:iCs/>
          <w:noProof/>
          <w:sz w:val="28"/>
          <w:szCs w:val="24"/>
        </w:rPr>
        <w:t>Повідомлення про наявність порожніх стрічок у файлі.</w:t>
      </w:r>
    </w:p>
    <w:p w14:paraId="772FC071" w14:textId="23B49420" w:rsidR="0028138D" w:rsidRPr="00E24A95" w:rsidRDefault="0028138D" w:rsidP="0028138D">
      <w:pPr>
        <w:spacing w:line="360" w:lineRule="auto"/>
        <w:ind w:right="567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lastRenderedPageBreak/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="006C054D" w:rsidRPr="00E24A95">
        <w:rPr>
          <w:noProof/>
          <w:sz w:val="28"/>
          <w:lang w:val="uk-UA"/>
        </w:rPr>
        <w:t>л</w:t>
      </w:r>
      <w:r w:rsidR="000E531D" w:rsidRPr="00E24A95">
        <w:rPr>
          <w:noProof/>
          <w:sz w:val="28"/>
          <w:lang w:val="uk-UA"/>
        </w:rPr>
        <w:t xml:space="preserve"> із списком вчителів</w:t>
      </w:r>
      <w:r w:rsidR="006C054D" w:rsidRPr="00E24A95">
        <w:rPr>
          <w:noProof/>
          <w:sz w:val="28"/>
          <w:lang w:val="uk-UA"/>
        </w:rPr>
        <w:t xml:space="preserve"> містить у першій стрічці неправильний формат прізвища</w:t>
      </w:r>
      <w:r w:rsidRPr="00E24A95">
        <w:rPr>
          <w:noProof/>
          <w:sz w:val="28"/>
          <w:lang w:val="uk-UA"/>
        </w:rPr>
        <w:t>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="006C054D" w:rsidRPr="00E24A95">
        <w:rPr>
          <w:noProof/>
          <w:sz w:val="28"/>
          <w:lang w:val="en-US"/>
        </w:rPr>
        <w:t>4</w:t>
      </w:r>
      <w:r w:rsidRPr="00E24A95">
        <w:rPr>
          <w:noProof/>
          <w:sz w:val="28"/>
          <w:lang w:val="uk-UA"/>
        </w:rPr>
        <w:t>).</w:t>
      </w:r>
    </w:p>
    <w:p w14:paraId="04B5F596" w14:textId="2410B0A0" w:rsidR="00F04370" w:rsidRPr="00E24A95" w:rsidRDefault="00F04370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40A2345B" wp14:editId="29BF5416">
            <wp:extent cx="4791075" cy="11620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06E41" w14:textId="68288E40" w:rsidR="000E531D" w:rsidRPr="00E24A95" w:rsidRDefault="00C210FC" w:rsidP="000E55B2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 w:rsidRPr="00A35248">
        <w:rPr>
          <w:rFonts w:ascii="Times New Roman" w:hAnsi="Times New Roman" w:cs="Times New Roman"/>
          <w:noProof/>
          <w:sz w:val="28"/>
          <w:lang w:val="en-US"/>
        </w:rPr>
        <w:t>9</w:t>
      </w:r>
      <w:r w:rsidR="00A35248">
        <w:rPr>
          <w:noProof/>
          <w:sz w:val="28"/>
          <w:lang w:val="en-US"/>
        </w:rPr>
        <w:t>.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4. </w:t>
      </w:r>
      <w:r w:rsidR="006C054D" w:rsidRPr="00E24A95">
        <w:rPr>
          <w:rFonts w:ascii="Times New Roman" w:hAnsi="Times New Roman"/>
          <w:i/>
          <w:iCs/>
          <w:noProof/>
          <w:sz w:val="28"/>
          <w:szCs w:val="24"/>
        </w:rPr>
        <w:t>Повідомлення про некоректну інформацію прізвища</w:t>
      </w:r>
      <w:r w:rsidR="000E531D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у файлі</w:t>
      </w:r>
      <w:r w:rsidR="006C054D" w:rsidRPr="00E24A95">
        <w:rPr>
          <w:rFonts w:ascii="Times New Roman" w:hAnsi="Times New Roman"/>
          <w:i/>
          <w:iCs/>
          <w:noProof/>
          <w:sz w:val="28"/>
          <w:szCs w:val="24"/>
        </w:rPr>
        <w:t>.</w:t>
      </w:r>
    </w:p>
    <w:p w14:paraId="06450D68" w14:textId="67D25EE1" w:rsidR="000E531D" w:rsidRPr="00E24A95" w:rsidRDefault="000E531D" w:rsidP="000E531D">
      <w:pPr>
        <w:spacing w:line="360" w:lineRule="auto"/>
        <w:ind w:right="567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>л із списком вчителів містить у першій стрічці неправильний формат стажу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noProof/>
          <w:sz w:val="28"/>
          <w:lang w:val="uk-UA"/>
        </w:rPr>
        <w:t>5).</w:t>
      </w:r>
    </w:p>
    <w:p w14:paraId="313F9E92" w14:textId="5B1D4C17" w:rsidR="00B7699A" w:rsidRPr="00E24A95" w:rsidRDefault="00B7699A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2A4712A6" wp14:editId="03A33B15">
            <wp:extent cx="4848225" cy="11239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901C9" w14:textId="4483FAF0" w:rsidR="000E531D" w:rsidRPr="00E24A95" w:rsidRDefault="000E531D" w:rsidP="000E531D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5. Повідомлення про некоректн</w:t>
      </w:r>
      <w:r w:rsidR="00844F25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ий 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стаж у файлі.</w:t>
      </w:r>
    </w:p>
    <w:p w14:paraId="214E3151" w14:textId="19079D8E" w:rsidR="000E531D" w:rsidRPr="00E24A95" w:rsidRDefault="000E531D" w:rsidP="000E531D">
      <w:pPr>
        <w:spacing w:line="360" w:lineRule="auto"/>
        <w:ind w:right="567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>л із списком вчителів містить у першій стрічці неправильний формат посади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noProof/>
          <w:sz w:val="28"/>
          <w:lang w:val="uk-UA"/>
        </w:rPr>
        <w:t>6).</w:t>
      </w:r>
    </w:p>
    <w:p w14:paraId="36240842" w14:textId="39FCD700" w:rsidR="00B7699A" w:rsidRPr="00E24A95" w:rsidRDefault="00B7699A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341BCD2C" wp14:editId="299AD5B2">
            <wp:extent cx="4800600" cy="11906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979E0" w14:textId="3D815A3F" w:rsidR="000E531D" w:rsidRPr="00E24A95" w:rsidRDefault="000E531D" w:rsidP="000E531D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6. Повідомлення про некоректну </w:t>
      </w:r>
      <w:r w:rsidRPr="00E24A95">
        <w:rPr>
          <w:rFonts w:ascii="Times New Roman" w:hAnsi="Times New Roman" w:cs="Times New Roman"/>
          <w:i/>
          <w:iCs/>
          <w:noProof/>
          <w:sz w:val="28"/>
        </w:rPr>
        <w:t>посад</w:t>
      </w:r>
      <w:r w:rsidR="00844F25" w:rsidRPr="00E24A95">
        <w:rPr>
          <w:rFonts w:ascii="Times New Roman" w:hAnsi="Times New Roman" w:cs="Times New Roman"/>
          <w:i/>
          <w:iCs/>
          <w:noProof/>
          <w:sz w:val="28"/>
        </w:rPr>
        <w:t>у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у файлі.</w:t>
      </w:r>
    </w:p>
    <w:p w14:paraId="33D0DB4A" w14:textId="65CBF7EF" w:rsidR="000E531D" w:rsidRPr="00E24A95" w:rsidRDefault="00633FCD" w:rsidP="00633FCD">
      <w:pPr>
        <w:spacing w:line="360" w:lineRule="auto"/>
        <w:ind w:right="567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>л із списком вчителів містить у першій стрічці неправильний формат ідентифікаційного номера 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noProof/>
          <w:sz w:val="28"/>
          <w:lang w:val="uk-UA"/>
        </w:rPr>
        <w:t>7).</w:t>
      </w:r>
    </w:p>
    <w:p w14:paraId="2AFBABE8" w14:textId="4EFD4231" w:rsidR="00B7699A" w:rsidRPr="00E24A95" w:rsidRDefault="00B7699A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lastRenderedPageBreak/>
        <w:drawing>
          <wp:inline distT="0" distB="0" distL="0" distR="0" wp14:anchorId="2F2E0CBD" wp14:editId="14AB8A86">
            <wp:extent cx="4724400" cy="1104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92682" w14:textId="6FC75361" w:rsidR="00633FCD" w:rsidRPr="00E24A95" w:rsidRDefault="00633FCD" w:rsidP="00633FCD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7. Повідомлення про некоректн</w:t>
      </w:r>
      <w:r w:rsidR="00844F25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ий </w:t>
      </w:r>
      <w:r w:rsidRPr="00E24A95">
        <w:rPr>
          <w:rFonts w:ascii="Times New Roman" w:hAnsi="Times New Roman" w:cs="Times New Roman"/>
          <w:i/>
          <w:iCs/>
          <w:noProof/>
          <w:sz w:val="28"/>
          <w:lang w:val="en-US"/>
        </w:rPr>
        <w:t>ID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у файлі.</w:t>
      </w:r>
    </w:p>
    <w:p w14:paraId="2E7811CA" w14:textId="05D14BCB" w:rsidR="00844F25" w:rsidRPr="00E24A95" w:rsidRDefault="00844F25" w:rsidP="00844F25">
      <w:pPr>
        <w:spacing w:line="360" w:lineRule="auto"/>
        <w:ind w:right="567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>л із списком вчителів містить у першій стрічці неправильний формат назви першої дисципліни 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noProof/>
          <w:sz w:val="28"/>
          <w:lang w:val="en-US"/>
        </w:rPr>
        <w:t>8</w:t>
      </w:r>
      <w:r w:rsidRPr="00E24A95">
        <w:rPr>
          <w:noProof/>
          <w:sz w:val="28"/>
          <w:lang w:val="uk-UA"/>
        </w:rPr>
        <w:t>).</w:t>
      </w:r>
    </w:p>
    <w:p w14:paraId="64E13CDF" w14:textId="77777777" w:rsidR="00633FCD" w:rsidRPr="00E24A95" w:rsidRDefault="00633FCD" w:rsidP="00844F25">
      <w:pPr>
        <w:spacing w:line="360" w:lineRule="auto"/>
        <w:ind w:right="567"/>
        <w:jc w:val="both"/>
        <w:rPr>
          <w:noProof/>
          <w:sz w:val="28"/>
          <w:lang w:val="en-US"/>
        </w:rPr>
      </w:pPr>
    </w:p>
    <w:p w14:paraId="748B0BB4" w14:textId="63947730" w:rsidR="003B1382" w:rsidRPr="00E24A95" w:rsidRDefault="003B1382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5F9B6478" wp14:editId="676A430E">
            <wp:extent cx="4857750" cy="11906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5BA16" w14:textId="6248DB86" w:rsidR="00844F25" w:rsidRPr="00E24A95" w:rsidRDefault="00844F25" w:rsidP="00844F25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8. Повідомлення про некоректну назву дисципліни  у файлі.</w:t>
      </w:r>
    </w:p>
    <w:p w14:paraId="51AD5E41" w14:textId="1D7DE07B" w:rsidR="00844F25" w:rsidRPr="00E24A95" w:rsidRDefault="00844F25" w:rsidP="00844F25">
      <w:pPr>
        <w:spacing w:line="360" w:lineRule="auto"/>
        <w:ind w:right="567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>л із списком вчителів містить у першій стрічці назв</w:t>
      </w:r>
      <w:r w:rsidR="00BE2FB5" w:rsidRPr="00E24A95">
        <w:rPr>
          <w:noProof/>
          <w:sz w:val="28"/>
          <w:lang w:val="uk-UA"/>
        </w:rPr>
        <w:t>у предмета, який не існує в системі</w:t>
      </w:r>
      <w:r w:rsidRPr="00E24A95">
        <w:rPr>
          <w:noProof/>
          <w:sz w:val="28"/>
          <w:lang w:val="uk-UA"/>
        </w:rPr>
        <w:t xml:space="preserve"> (рис.</w:t>
      </w:r>
      <w:r w:rsidR="00F32CCE">
        <w:rPr>
          <w:noProof/>
          <w:sz w:val="28"/>
          <w:lang w:val="uk-UA"/>
        </w:rPr>
        <w:t>2</w:t>
      </w:r>
      <w:r w:rsidRPr="00E24A95">
        <w:rPr>
          <w:noProof/>
          <w:sz w:val="28"/>
          <w:lang w:val="uk-UA"/>
        </w:rPr>
        <w:t>9).</w:t>
      </w:r>
    </w:p>
    <w:p w14:paraId="6B2A405C" w14:textId="1927EC21" w:rsidR="00E1347F" w:rsidRPr="00E24A95" w:rsidRDefault="00E1347F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081B0CD3" wp14:editId="10C7A91C">
            <wp:extent cx="4829175" cy="12001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41FF9" w14:textId="640FC0CA" w:rsidR="000E3BF8" w:rsidRPr="00E24A95" w:rsidRDefault="00BE2FB5" w:rsidP="00BE2FB5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 w:rsidRPr="00A35248">
        <w:rPr>
          <w:rFonts w:ascii="Times New Roman" w:hAnsi="Times New Roman" w:cs="Times New Roman"/>
          <w:i/>
          <w:iCs/>
          <w:noProof/>
          <w:sz w:val="28"/>
          <w:lang w:val="en-US"/>
        </w:rPr>
        <w:t>9.</w:t>
      </w:r>
      <w:r w:rsidRPr="00A35248">
        <w:rPr>
          <w:rFonts w:ascii="Times New Roman" w:hAnsi="Times New Roman" w:cs="Times New Roman"/>
          <w:i/>
          <w:iCs/>
          <w:noProof/>
          <w:sz w:val="28"/>
          <w:szCs w:val="24"/>
        </w:rPr>
        <w:t>9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. Повідомлення про </w:t>
      </w:r>
      <w:r w:rsidR="00621C18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некоректне ім’я 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дисципліни  у файлі.</w:t>
      </w:r>
    </w:p>
    <w:p w14:paraId="24ABFDB1" w14:textId="1FBBB18F" w:rsidR="00BE2FB5" w:rsidRPr="00E24A95" w:rsidRDefault="00BE2FB5" w:rsidP="00BE2FB5">
      <w:pPr>
        <w:spacing w:line="360" w:lineRule="auto"/>
        <w:ind w:right="567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 xml:space="preserve">л із списком </w:t>
      </w:r>
      <w:r w:rsidR="00621C18" w:rsidRPr="00E24A95">
        <w:rPr>
          <w:noProof/>
          <w:sz w:val="28"/>
          <w:lang w:val="uk-UA"/>
        </w:rPr>
        <w:t>студентів</w:t>
      </w:r>
      <w:r w:rsidRPr="00E24A95">
        <w:rPr>
          <w:noProof/>
          <w:sz w:val="28"/>
          <w:lang w:val="uk-UA"/>
        </w:rPr>
        <w:t xml:space="preserve"> містить у </w:t>
      </w:r>
      <w:r w:rsidR="00621C18" w:rsidRPr="00E24A95">
        <w:rPr>
          <w:noProof/>
          <w:sz w:val="28"/>
          <w:lang w:val="uk-UA"/>
        </w:rPr>
        <w:t>другій</w:t>
      </w:r>
      <w:r w:rsidRPr="00E24A95">
        <w:rPr>
          <w:noProof/>
          <w:sz w:val="28"/>
          <w:lang w:val="uk-UA"/>
        </w:rPr>
        <w:t xml:space="preserve"> стрічці</w:t>
      </w:r>
      <w:r w:rsidR="00621C18" w:rsidRPr="00E24A95">
        <w:rPr>
          <w:noProof/>
          <w:sz w:val="28"/>
          <w:lang w:val="uk-UA"/>
        </w:rPr>
        <w:t xml:space="preserve"> некоректне значення курсу</w:t>
      </w:r>
      <w:r w:rsidRPr="00E24A95">
        <w:rPr>
          <w:noProof/>
          <w:sz w:val="28"/>
          <w:lang w:val="uk-UA"/>
        </w:rPr>
        <w:t xml:space="preserve"> 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1</w:t>
      </w:r>
      <w:r w:rsidRPr="00E24A95">
        <w:rPr>
          <w:noProof/>
          <w:sz w:val="28"/>
          <w:lang w:val="uk-UA"/>
        </w:rPr>
        <w:t>0).</w:t>
      </w:r>
    </w:p>
    <w:p w14:paraId="1183A7E4" w14:textId="710BA8E7" w:rsidR="000E3BF8" w:rsidRPr="00E24A95" w:rsidRDefault="000E3BF8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7F0DF2EF" wp14:editId="552DA812">
            <wp:extent cx="4819650" cy="11811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9D699" w14:textId="65ED450E" w:rsidR="00621C18" w:rsidRPr="00E24A95" w:rsidRDefault="00621C18" w:rsidP="00621C18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</w:t>
      </w:r>
      <w:r w:rsidR="00A35248">
        <w:rPr>
          <w:rFonts w:ascii="Times New Roman" w:hAnsi="Times New Roman"/>
          <w:i/>
          <w:iCs/>
          <w:noProof/>
          <w:sz w:val="28"/>
          <w:szCs w:val="24"/>
          <w:lang w:val="en-US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0. Повідомлення про некоректне значення курсу у файлі.</w:t>
      </w:r>
    </w:p>
    <w:p w14:paraId="675B9BEE" w14:textId="033E490E" w:rsidR="00621C18" w:rsidRPr="00E24A95" w:rsidRDefault="00621C18" w:rsidP="00621C18">
      <w:pPr>
        <w:spacing w:line="360" w:lineRule="auto"/>
        <w:ind w:right="567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lastRenderedPageBreak/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>л із списком студентів містить у другій стрічці некоректне значення групи 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1</w:t>
      </w:r>
      <w:r w:rsidRPr="00E24A95">
        <w:rPr>
          <w:noProof/>
          <w:sz w:val="28"/>
          <w:lang w:val="uk-UA"/>
        </w:rPr>
        <w:t>1).</w:t>
      </w:r>
    </w:p>
    <w:p w14:paraId="0DDEE16D" w14:textId="73F96AB5" w:rsidR="00D0746E" w:rsidRPr="00E24A95" w:rsidRDefault="00D0746E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5592641E" wp14:editId="6C17C47D">
            <wp:extent cx="4810125" cy="115252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797D1" w14:textId="4A42128E" w:rsidR="00146223" w:rsidRPr="00E24A95" w:rsidRDefault="00621C18" w:rsidP="005B6286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 w:rsidRPr="00A35248">
        <w:rPr>
          <w:rFonts w:ascii="Times New Roman" w:hAnsi="Times New Roman" w:cs="Times New Roman"/>
          <w:noProof/>
          <w:sz w:val="28"/>
          <w:lang w:val="en-US"/>
        </w:rPr>
        <w:t>9.</w:t>
      </w:r>
      <w:r w:rsidR="00A35248" w:rsidRPr="00A35248">
        <w:rPr>
          <w:rFonts w:ascii="Times New Roman" w:hAnsi="Times New Roman" w:cs="Times New Roman"/>
          <w:i/>
          <w:iCs/>
          <w:noProof/>
          <w:sz w:val="28"/>
          <w:szCs w:val="24"/>
          <w:lang w:val="en-US"/>
        </w:rPr>
        <w:t>1</w:t>
      </w:r>
      <w:r w:rsidRPr="00A35248">
        <w:rPr>
          <w:rFonts w:ascii="Times New Roman" w:hAnsi="Times New Roman" w:cs="Times New Roman"/>
          <w:i/>
          <w:iCs/>
          <w:noProof/>
          <w:sz w:val="28"/>
          <w:szCs w:val="24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. Повідомлення про некоректне значення групи у файлі.</w:t>
      </w:r>
    </w:p>
    <w:p w14:paraId="11976A5F" w14:textId="3C40971F" w:rsidR="00146223" w:rsidRPr="00E24A95" w:rsidRDefault="00146223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>л із списком студентів містить у другій стрічці некоректне значення ідентифікаційного номера в</w:t>
      </w:r>
      <w:r w:rsidR="000B01FD" w:rsidRPr="00E24A95">
        <w:rPr>
          <w:noProof/>
          <w:sz w:val="28"/>
          <w:lang w:val="uk-UA"/>
        </w:rPr>
        <w:t>икладача</w:t>
      </w:r>
      <w:r w:rsidRPr="00E24A95">
        <w:rPr>
          <w:noProof/>
          <w:sz w:val="28"/>
          <w:lang w:val="uk-UA"/>
        </w:rPr>
        <w:t>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1</w:t>
      </w:r>
      <w:r w:rsidRPr="00E24A95">
        <w:rPr>
          <w:noProof/>
          <w:sz w:val="28"/>
          <w:lang w:val="uk-UA"/>
        </w:rPr>
        <w:t>2).</w:t>
      </w:r>
    </w:p>
    <w:p w14:paraId="3D8B21C1" w14:textId="5548ACA2" w:rsidR="00A451F2" w:rsidRPr="00E24A95" w:rsidRDefault="00A451F2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5D4FB3DC" wp14:editId="55B3FA2E">
            <wp:extent cx="4800600" cy="11525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FCD3D" w14:textId="5A40DBCD" w:rsidR="00157626" w:rsidRPr="00E24A95" w:rsidRDefault="00146223" w:rsidP="007D7BE0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 w:rsidRPr="00A35248">
        <w:rPr>
          <w:rFonts w:ascii="Times New Roman" w:hAnsi="Times New Roman" w:cs="Times New Roman"/>
          <w:noProof/>
          <w:sz w:val="28"/>
          <w:lang w:val="en-US"/>
        </w:rPr>
        <w:t>9</w:t>
      </w:r>
      <w:r w:rsidR="00A35248">
        <w:rPr>
          <w:noProof/>
          <w:sz w:val="28"/>
          <w:lang w:val="en-US"/>
        </w:rPr>
        <w:t>.</w:t>
      </w:r>
      <w:r w:rsidR="00A35248">
        <w:rPr>
          <w:rFonts w:ascii="Times New Roman" w:hAnsi="Times New Roman"/>
          <w:i/>
          <w:iCs/>
          <w:noProof/>
          <w:sz w:val="28"/>
          <w:szCs w:val="24"/>
          <w:lang w:val="en-US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2. Повідомлення про некоректне значення </w:t>
      </w:r>
      <w:r w:rsidR="000B01FD" w:rsidRPr="00E24A95">
        <w:rPr>
          <w:rFonts w:ascii="Times New Roman" w:hAnsi="Times New Roman"/>
          <w:i/>
          <w:iCs/>
          <w:noProof/>
          <w:sz w:val="28"/>
          <w:szCs w:val="24"/>
          <w:lang w:val="en-US"/>
        </w:rPr>
        <w:t>ID</w:t>
      </w:r>
      <w:r w:rsidR="000B01FD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викладача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у файлі.</w:t>
      </w:r>
    </w:p>
    <w:p w14:paraId="3E78CB1C" w14:textId="3CD273C8" w:rsidR="007D7BE0" w:rsidRPr="00E24A95" w:rsidRDefault="007D7BE0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 xml:space="preserve">л із списком </w:t>
      </w:r>
      <w:r w:rsidR="009C6796" w:rsidRPr="00E24A95">
        <w:rPr>
          <w:noProof/>
          <w:sz w:val="28"/>
          <w:lang w:val="uk-UA"/>
        </w:rPr>
        <w:t>дисциплін</w:t>
      </w:r>
      <w:r w:rsidRPr="00E24A95">
        <w:rPr>
          <w:noProof/>
          <w:sz w:val="28"/>
          <w:lang w:val="uk-UA"/>
        </w:rPr>
        <w:t xml:space="preserve"> містить у першій стрічці некоректне значення курсу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1</w:t>
      </w:r>
      <w:r w:rsidRPr="00E24A95">
        <w:rPr>
          <w:noProof/>
          <w:sz w:val="28"/>
          <w:lang w:val="uk-UA"/>
        </w:rPr>
        <w:t>3).</w:t>
      </w:r>
    </w:p>
    <w:p w14:paraId="039A4BD8" w14:textId="6ACDF094" w:rsidR="00157626" w:rsidRPr="00E24A95" w:rsidRDefault="00157626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45A1F11A" wp14:editId="70AB4F5B">
            <wp:extent cx="4819650" cy="12192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84877" w14:textId="308415B3" w:rsidR="007D7BE0" w:rsidRPr="00E24A95" w:rsidRDefault="007D7BE0" w:rsidP="007D7BE0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 w:rsidRPr="00A35248">
        <w:rPr>
          <w:rFonts w:ascii="Times New Roman" w:hAnsi="Times New Roman" w:cs="Times New Roman"/>
          <w:noProof/>
          <w:sz w:val="28"/>
          <w:lang w:val="en-US"/>
        </w:rPr>
        <w:t>9.</w:t>
      </w:r>
      <w:r w:rsidR="00A35248">
        <w:rPr>
          <w:rFonts w:ascii="Times New Roman" w:hAnsi="Times New Roman"/>
          <w:i/>
          <w:iCs/>
          <w:noProof/>
          <w:sz w:val="28"/>
          <w:szCs w:val="24"/>
          <w:lang w:val="en-US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3. Повідомлення про некоректне значення </w:t>
      </w:r>
      <w:r w:rsidR="007F7C89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курсу 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у файлі.</w:t>
      </w:r>
    </w:p>
    <w:p w14:paraId="79935BDE" w14:textId="3BFE6B4E" w:rsidR="007D7BE0" w:rsidRPr="00E24A95" w:rsidRDefault="00801713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 xml:space="preserve">л із списком </w:t>
      </w:r>
      <w:r w:rsidR="009C6796" w:rsidRPr="00E24A95">
        <w:rPr>
          <w:noProof/>
          <w:sz w:val="28"/>
          <w:lang w:val="uk-UA"/>
        </w:rPr>
        <w:t>дисциплін</w:t>
      </w:r>
      <w:r w:rsidRPr="00E24A95">
        <w:rPr>
          <w:noProof/>
          <w:sz w:val="28"/>
          <w:lang w:val="uk-UA"/>
        </w:rPr>
        <w:t xml:space="preserve"> містить у першій стрічці некоректне значення імені(рис.</w:t>
      </w:r>
      <w:r w:rsidR="00A35248" w:rsidRPr="00A35248">
        <w:rPr>
          <w:noProof/>
          <w:sz w:val="28"/>
          <w:lang w:val="en-US"/>
        </w:rPr>
        <w:t xml:space="preserve"> </w:t>
      </w:r>
      <w:r w:rsidR="00A35248">
        <w:rPr>
          <w:noProof/>
          <w:sz w:val="28"/>
          <w:lang w:val="en-US"/>
        </w:rPr>
        <w:t>9.1</w:t>
      </w:r>
      <w:r w:rsidRPr="00E24A95">
        <w:rPr>
          <w:noProof/>
          <w:sz w:val="28"/>
          <w:lang w:val="en-US"/>
        </w:rPr>
        <w:t>4</w:t>
      </w:r>
      <w:r w:rsidRPr="00E24A95">
        <w:rPr>
          <w:noProof/>
          <w:sz w:val="28"/>
          <w:lang w:val="uk-UA"/>
        </w:rPr>
        <w:t>).</w:t>
      </w:r>
    </w:p>
    <w:p w14:paraId="0B8ABD30" w14:textId="70FA5134" w:rsidR="00157626" w:rsidRPr="00E24A95" w:rsidRDefault="00157626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lastRenderedPageBreak/>
        <w:drawing>
          <wp:inline distT="0" distB="0" distL="0" distR="0" wp14:anchorId="07CE1291" wp14:editId="07AB0ABD">
            <wp:extent cx="4848225" cy="11715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33B8E" w14:textId="3CF305E6" w:rsidR="00801713" w:rsidRPr="00E24A95" w:rsidRDefault="00801713" w:rsidP="00801713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CB2BC6" w:rsidRPr="00CB2BC6">
        <w:rPr>
          <w:noProof/>
          <w:sz w:val="28"/>
          <w:lang w:val="en-US"/>
        </w:rPr>
        <w:t xml:space="preserve"> </w:t>
      </w:r>
      <w:r w:rsidR="00CB2BC6" w:rsidRPr="00CB2BC6">
        <w:rPr>
          <w:i/>
          <w:iCs/>
          <w:noProof/>
          <w:sz w:val="28"/>
          <w:lang w:val="en-US"/>
        </w:rPr>
        <w:t>9</w:t>
      </w:r>
      <w:r w:rsidR="00CB2BC6">
        <w:rPr>
          <w:noProof/>
          <w:sz w:val="28"/>
          <w:lang w:val="en-US"/>
        </w:rPr>
        <w:t>.</w:t>
      </w:r>
      <w:r w:rsidR="00CB2BC6">
        <w:rPr>
          <w:rFonts w:ascii="Times New Roman" w:hAnsi="Times New Roman"/>
          <w:i/>
          <w:iCs/>
          <w:noProof/>
          <w:sz w:val="28"/>
          <w:szCs w:val="24"/>
          <w:lang w:val="en-US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4. Повідомлення про некоректне значення імені у файлі.</w:t>
      </w:r>
    </w:p>
    <w:p w14:paraId="429ADD7F" w14:textId="5B05C8C3" w:rsidR="00801713" w:rsidRPr="00E24A95" w:rsidRDefault="009C6796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>л із списком дисциплін містить у першій стрічці некоректне значення початкового терміну викладання предмету(рис.</w:t>
      </w:r>
      <w:r w:rsidR="00CB2BC6" w:rsidRPr="00CB2BC6">
        <w:rPr>
          <w:noProof/>
          <w:sz w:val="28"/>
          <w:lang w:val="en-US"/>
        </w:rPr>
        <w:t xml:space="preserve"> </w:t>
      </w:r>
      <w:r w:rsidR="00CB2BC6">
        <w:rPr>
          <w:noProof/>
          <w:sz w:val="28"/>
          <w:lang w:val="en-US"/>
        </w:rPr>
        <w:t>9.1</w:t>
      </w:r>
      <w:r w:rsidRPr="00E24A95">
        <w:rPr>
          <w:noProof/>
          <w:sz w:val="28"/>
          <w:lang w:val="uk-UA"/>
        </w:rPr>
        <w:t>5).</w:t>
      </w:r>
    </w:p>
    <w:p w14:paraId="58F13B0C" w14:textId="34871250" w:rsidR="00157626" w:rsidRPr="00E24A95" w:rsidRDefault="00157626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1AD6F26C" wp14:editId="431ECF2F">
            <wp:extent cx="4867275" cy="1200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652D1" w14:textId="1884AD86" w:rsidR="009C6796" w:rsidRPr="00E24A95" w:rsidRDefault="009C6796" w:rsidP="009C6796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CB2BC6" w:rsidRPr="00CB2BC6">
        <w:rPr>
          <w:noProof/>
          <w:sz w:val="28"/>
          <w:lang w:val="en-US"/>
        </w:rPr>
        <w:t xml:space="preserve"> </w:t>
      </w:r>
      <w:r w:rsidR="00CB2BC6" w:rsidRPr="00CB2BC6">
        <w:rPr>
          <w:rFonts w:ascii="Times New Roman" w:hAnsi="Times New Roman" w:cs="Times New Roman"/>
          <w:noProof/>
          <w:sz w:val="28"/>
          <w:lang w:val="en-US"/>
        </w:rPr>
        <w:t>9</w:t>
      </w:r>
      <w:r w:rsidR="00CB2BC6">
        <w:rPr>
          <w:noProof/>
          <w:sz w:val="28"/>
          <w:lang w:val="en-US"/>
        </w:rPr>
        <w:t>.</w:t>
      </w:r>
      <w:r w:rsidR="00CB2BC6">
        <w:rPr>
          <w:rFonts w:ascii="Times New Roman" w:hAnsi="Times New Roman"/>
          <w:i/>
          <w:iCs/>
          <w:noProof/>
          <w:sz w:val="28"/>
          <w:szCs w:val="24"/>
          <w:lang w:val="en-US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5. Повідомлення про некоректне значення початкового терміну у файлі.</w:t>
      </w:r>
    </w:p>
    <w:p w14:paraId="403A286A" w14:textId="7D45C160" w:rsidR="009C6796" w:rsidRPr="00E24A95" w:rsidRDefault="009C6796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 xml:space="preserve">л із списком дисциплін містить у першій стрічці некоректне значення </w:t>
      </w:r>
      <w:r w:rsidR="002D4E86" w:rsidRPr="00E24A95">
        <w:rPr>
          <w:noProof/>
          <w:sz w:val="28"/>
          <w:lang w:val="uk-UA"/>
        </w:rPr>
        <w:t>дня</w:t>
      </w:r>
      <w:r w:rsidRPr="00E24A95">
        <w:rPr>
          <w:noProof/>
          <w:sz w:val="28"/>
          <w:lang w:val="uk-UA"/>
        </w:rPr>
        <w:t xml:space="preserve"> викладання предмету(рис.</w:t>
      </w:r>
      <w:r w:rsidR="00CB2BC6" w:rsidRPr="00CB2BC6">
        <w:rPr>
          <w:noProof/>
          <w:sz w:val="28"/>
          <w:lang w:val="en-US"/>
        </w:rPr>
        <w:t xml:space="preserve"> </w:t>
      </w:r>
      <w:r w:rsidR="00CB2BC6">
        <w:rPr>
          <w:noProof/>
          <w:sz w:val="28"/>
          <w:lang w:val="en-US"/>
        </w:rPr>
        <w:t>9.1</w:t>
      </w:r>
      <w:r w:rsidRPr="00E24A95">
        <w:rPr>
          <w:noProof/>
          <w:sz w:val="28"/>
          <w:lang w:val="uk-UA"/>
        </w:rPr>
        <w:t>6).</w:t>
      </w:r>
    </w:p>
    <w:p w14:paraId="2D526C76" w14:textId="428A47BE" w:rsidR="00157626" w:rsidRPr="00E24A95" w:rsidRDefault="00157626" w:rsidP="004C6EF1">
      <w:pPr>
        <w:pStyle w:val="a9"/>
        <w:spacing w:line="360" w:lineRule="auto"/>
        <w:ind w:left="1134" w:right="567" w:firstLine="360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5D4A1A44" wp14:editId="7EDE93FE">
            <wp:extent cx="4924425" cy="119062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97B5D" w14:textId="41A7DE6A" w:rsidR="009C6796" w:rsidRPr="00E24A95" w:rsidRDefault="009C6796" w:rsidP="009C6796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CB2BC6" w:rsidRPr="00CB2BC6">
        <w:rPr>
          <w:noProof/>
          <w:sz w:val="28"/>
          <w:lang w:val="en-US"/>
        </w:rPr>
        <w:t xml:space="preserve"> </w:t>
      </w:r>
      <w:r w:rsidR="00CB2BC6" w:rsidRPr="00CB2BC6">
        <w:rPr>
          <w:rFonts w:ascii="Times New Roman" w:hAnsi="Times New Roman" w:cs="Times New Roman"/>
          <w:noProof/>
          <w:sz w:val="28"/>
          <w:lang w:val="en-US"/>
        </w:rPr>
        <w:t>9</w:t>
      </w:r>
      <w:r w:rsidR="00CB2BC6">
        <w:rPr>
          <w:noProof/>
          <w:sz w:val="28"/>
          <w:lang w:val="en-US"/>
        </w:rPr>
        <w:t>.</w:t>
      </w:r>
      <w:r w:rsidR="00CB2BC6">
        <w:rPr>
          <w:rFonts w:ascii="Times New Roman" w:hAnsi="Times New Roman"/>
          <w:i/>
          <w:iCs/>
          <w:noProof/>
          <w:sz w:val="28"/>
          <w:szCs w:val="24"/>
          <w:lang w:val="en-US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6. Повідомлення про некоректне значення </w:t>
      </w:r>
      <w:r w:rsidR="002D4E86" w:rsidRPr="00E24A95">
        <w:rPr>
          <w:rFonts w:ascii="Times New Roman" w:hAnsi="Times New Roman"/>
          <w:i/>
          <w:iCs/>
          <w:noProof/>
          <w:sz w:val="28"/>
          <w:szCs w:val="24"/>
        </w:rPr>
        <w:t>дня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у файлі.</w:t>
      </w:r>
    </w:p>
    <w:p w14:paraId="4DEF15B2" w14:textId="18D85CEF" w:rsidR="009C6796" w:rsidRPr="00E24A95" w:rsidRDefault="009C6796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заданий у програмі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>л із списком дисциплін містить у першій стрічці некоректн</w:t>
      </w:r>
      <w:r w:rsidR="00885405" w:rsidRPr="00E24A95">
        <w:rPr>
          <w:noProof/>
          <w:sz w:val="28"/>
          <w:lang w:val="uk-UA"/>
        </w:rPr>
        <w:t>ий</w:t>
      </w:r>
      <w:r w:rsidRPr="00E24A95">
        <w:rPr>
          <w:noProof/>
          <w:sz w:val="28"/>
          <w:lang w:val="uk-UA"/>
        </w:rPr>
        <w:t xml:space="preserve"> </w:t>
      </w:r>
      <w:r w:rsidR="008E0E5B" w:rsidRPr="00E24A95">
        <w:rPr>
          <w:noProof/>
          <w:sz w:val="28"/>
          <w:lang w:val="uk-UA"/>
        </w:rPr>
        <w:t>формат дня</w:t>
      </w:r>
      <w:r w:rsidRPr="00E24A95">
        <w:rPr>
          <w:noProof/>
          <w:sz w:val="28"/>
          <w:lang w:val="uk-UA"/>
        </w:rPr>
        <w:t xml:space="preserve"> викладання предмету(рис.</w:t>
      </w:r>
      <w:r w:rsidR="00CB2BC6" w:rsidRPr="00CB2BC6">
        <w:rPr>
          <w:noProof/>
          <w:sz w:val="28"/>
          <w:lang w:val="en-US"/>
        </w:rPr>
        <w:t xml:space="preserve"> </w:t>
      </w:r>
      <w:r w:rsidR="00CB2BC6">
        <w:rPr>
          <w:noProof/>
          <w:sz w:val="28"/>
          <w:lang w:val="en-US"/>
        </w:rPr>
        <w:t>9.1</w:t>
      </w:r>
      <w:r w:rsidRPr="00E24A95">
        <w:rPr>
          <w:noProof/>
          <w:sz w:val="28"/>
          <w:lang w:val="uk-UA"/>
        </w:rPr>
        <w:t>7).</w:t>
      </w:r>
    </w:p>
    <w:p w14:paraId="3E94E825" w14:textId="0AD7A218" w:rsidR="00AB633A" w:rsidRPr="00E24A95" w:rsidRDefault="00AB633A" w:rsidP="00D25EF1">
      <w:pPr>
        <w:pStyle w:val="a9"/>
        <w:spacing w:line="360" w:lineRule="auto"/>
        <w:ind w:left="1134" w:right="567" w:firstLine="360"/>
        <w:jc w:val="both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lastRenderedPageBreak/>
        <w:drawing>
          <wp:inline distT="0" distB="0" distL="0" distR="0" wp14:anchorId="67FD3075" wp14:editId="7738F10F">
            <wp:extent cx="4800600" cy="11906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84111" w14:textId="1614AA9D" w:rsidR="00473127" w:rsidRPr="00E24A95" w:rsidRDefault="00473127" w:rsidP="00473127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 w:rsidRPr="00AD578E">
        <w:rPr>
          <w:rFonts w:ascii="Times New Roman" w:hAnsi="Times New Roman" w:cs="Times New Roman"/>
          <w:noProof/>
          <w:sz w:val="28"/>
          <w:lang w:val="en-US"/>
        </w:rPr>
        <w:t>9</w:t>
      </w:r>
      <w:r w:rsidR="00AD578E">
        <w:rPr>
          <w:noProof/>
          <w:sz w:val="28"/>
          <w:lang w:val="en-US"/>
        </w:rPr>
        <w:t>.</w:t>
      </w:r>
      <w:r w:rsidR="00AD578E">
        <w:rPr>
          <w:rFonts w:ascii="Times New Roman" w:hAnsi="Times New Roman"/>
          <w:i/>
          <w:iCs/>
          <w:noProof/>
          <w:sz w:val="28"/>
          <w:szCs w:val="24"/>
          <w:lang w:val="en-US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7. Повідомлення про некоректн</w:t>
      </w:r>
      <w:r w:rsidR="00512136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ий формат дня 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у файлі.</w:t>
      </w:r>
    </w:p>
    <w:p w14:paraId="22BD1246" w14:textId="508401FC" w:rsidR="004D6FB0" w:rsidRPr="00E24A95" w:rsidRDefault="004D6FB0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="00832165" w:rsidRPr="00E24A95">
        <w:rPr>
          <w:noProof/>
          <w:sz w:val="28"/>
          <w:lang w:val="uk-UA"/>
        </w:rPr>
        <w:t xml:space="preserve">вибраний користувачем </w:t>
      </w:r>
      <w:r w:rsidRPr="00E24A95">
        <w:rPr>
          <w:noProof/>
          <w:sz w:val="28"/>
        </w:rPr>
        <w:t>фай</w:t>
      </w:r>
      <w:r w:rsidRPr="00E24A95">
        <w:rPr>
          <w:noProof/>
          <w:sz w:val="28"/>
          <w:lang w:val="uk-UA"/>
        </w:rPr>
        <w:t xml:space="preserve">л </w:t>
      </w:r>
      <w:r w:rsidR="00832165" w:rsidRPr="00E24A95">
        <w:rPr>
          <w:noProof/>
          <w:sz w:val="28"/>
          <w:lang w:val="uk-UA"/>
        </w:rPr>
        <w:t xml:space="preserve"> не вдалось відкрити </w:t>
      </w:r>
      <w:r w:rsidRPr="00E24A95">
        <w:rPr>
          <w:noProof/>
          <w:sz w:val="28"/>
          <w:lang w:val="uk-UA"/>
        </w:rPr>
        <w:t>(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>
        <w:rPr>
          <w:noProof/>
          <w:sz w:val="28"/>
          <w:lang w:val="en-US"/>
        </w:rPr>
        <w:t>9.1</w:t>
      </w:r>
      <w:r w:rsidRPr="00E24A95">
        <w:rPr>
          <w:noProof/>
          <w:sz w:val="28"/>
          <w:lang w:val="uk-UA"/>
        </w:rPr>
        <w:t>8).</w:t>
      </w:r>
    </w:p>
    <w:p w14:paraId="61C0B32D" w14:textId="14866F0E" w:rsidR="004D6FB0" w:rsidRPr="00E24A95" w:rsidRDefault="004D6FB0" w:rsidP="00473127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noProof/>
        </w:rPr>
        <w:drawing>
          <wp:inline distT="0" distB="0" distL="0" distR="0" wp14:anchorId="045F2629" wp14:editId="51479D9A">
            <wp:extent cx="1771650" cy="11525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8592C" w14:textId="7F122AF6" w:rsidR="00150E07" w:rsidRPr="00E24A95" w:rsidRDefault="004D6FB0" w:rsidP="00316984">
      <w:pPr>
        <w:pStyle w:val="a9"/>
        <w:spacing w:line="360" w:lineRule="auto"/>
        <w:ind w:left="1134" w:right="567" w:firstLine="360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 w:rsidRPr="00AD578E">
        <w:rPr>
          <w:rFonts w:ascii="Times New Roman" w:hAnsi="Times New Roman" w:cs="Times New Roman"/>
          <w:noProof/>
          <w:sz w:val="28"/>
          <w:lang w:val="en-US"/>
        </w:rPr>
        <w:t>9</w:t>
      </w:r>
      <w:r w:rsidR="00AD578E">
        <w:rPr>
          <w:noProof/>
          <w:sz w:val="28"/>
          <w:lang w:val="en-US"/>
        </w:rPr>
        <w:t>.</w:t>
      </w:r>
      <w:r w:rsidR="00AD578E">
        <w:rPr>
          <w:rFonts w:ascii="Times New Roman" w:hAnsi="Times New Roman"/>
          <w:i/>
          <w:iCs/>
          <w:noProof/>
          <w:sz w:val="28"/>
          <w:szCs w:val="24"/>
          <w:lang w:val="en-US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8. Повідомлення про некоректн</w:t>
      </w:r>
      <w:r w:rsidR="00832165" w:rsidRPr="00E24A95">
        <w:rPr>
          <w:rFonts w:ascii="Times New Roman" w:hAnsi="Times New Roman"/>
          <w:i/>
          <w:iCs/>
          <w:noProof/>
          <w:sz w:val="28"/>
          <w:szCs w:val="24"/>
        </w:rPr>
        <w:t>е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</w:t>
      </w:r>
      <w:r w:rsidR="00832165" w:rsidRPr="00E24A95">
        <w:rPr>
          <w:rFonts w:ascii="Times New Roman" w:hAnsi="Times New Roman"/>
          <w:i/>
          <w:iCs/>
          <w:noProof/>
          <w:sz w:val="28"/>
          <w:szCs w:val="24"/>
        </w:rPr>
        <w:t>відкриття файлу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.</w:t>
      </w:r>
    </w:p>
    <w:p w14:paraId="7FCBF666" w14:textId="1B75785D" w:rsidR="00150E07" w:rsidRPr="00E24A95" w:rsidRDefault="00150E07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="00832165" w:rsidRPr="00E24A95">
        <w:rPr>
          <w:noProof/>
          <w:sz w:val="28"/>
          <w:lang w:val="uk-UA"/>
        </w:rPr>
        <w:t xml:space="preserve">користувач ввів некоректні дані прізвища у таблиці, або </w:t>
      </w:r>
      <w:r w:rsidR="009B6E7E" w:rsidRPr="00E24A95">
        <w:rPr>
          <w:noProof/>
          <w:sz w:val="28"/>
          <w:lang w:val="uk-UA"/>
        </w:rPr>
        <w:t>не ввів жодних</w:t>
      </w:r>
      <w:r w:rsidRPr="00E24A95">
        <w:rPr>
          <w:noProof/>
          <w:sz w:val="28"/>
          <w:lang w:val="uk-UA"/>
        </w:rPr>
        <w:t>(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>
        <w:rPr>
          <w:noProof/>
          <w:sz w:val="28"/>
          <w:lang w:val="en-US"/>
        </w:rPr>
        <w:t>9.1</w:t>
      </w:r>
      <w:r w:rsidR="00316984" w:rsidRPr="00E24A95">
        <w:rPr>
          <w:noProof/>
          <w:sz w:val="28"/>
          <w:lang w:val="uk-UA"/>
        </w:rPr>
        <w:t>9</w:t>
      </w:r>
      <w:r w:rsidRPr="00E24A95">
        <w:rPr>
          <w:noProof/>
          <w:sz w:val="28"/>
          <w:lang w:val="uk-UA"/>
        </w:rPr>
        <w:t>).</w:t>
      </w:r>
    </w:p>
    <w:p w14:paraId="1B351E57" w14:textId="77777777" w:rsidR="0086392D" w:rsidRDefault="004D60AC" w:rsidP="00E73608">
      <w:pPr>
        <w:pStyle w:val="a9"/>
        <w:spacing w:line="360" w:lineRule="auto"/>
        <w:ind w:left="-567" w:right="567" w:firstLine="357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noProof/>
        </w:rPr>
        <w:drawing>
          <wp:inline distT="0" distB="0" distL="0" distR="0" wp14:anchorId="4221FB40" wp14:editId="57D37C28">
            <wp:extent cx="4426085" cy="4099146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469978" cy="4139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7EB66" w14:textId="6E664012" w:rsidR="004D6FB0" w:rsidRPr="0086392D" w:rsidRDefault="004D6FB0" w:rsidP="0086392D">
      <w:pPr>
        <w:pStyle w:val="a9"/>
        <w:spacing w:line="360" w:lineRule="auto"/>
        <w:ind w:left="-567" w:right="567" w:firstLine="357"/>
        <w:jc w:val="center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 w:rsidRPr="00AD578E">
        <w:rPr>
          <w:rFonts w:ascii="Times New Roman" w:hAnsi="Times New Roman" w:cs="Times New Roman"/>
          <w:noProof/>
          <w:sz w:val="28"/>
          <w:lang w:val="en-US"/>
        </w:rPr>
        <w:t>9.</w:t>
      </w:r>
      <w:r w:rsidR="00AD578E">
        <w:rPr>
          <w:rFonts w:ascii="Times New Roman" w:hAnsi="Times New Roman"/>
          <w:i/>
          <w:iCs/>
          <w:noProof/>
          <w:sz w:val="28"/>
          <w:szCs w:val="24"/>
          <w:lang w:val="en-US"/>
        </w:rPr>
        <w:t>1</w:t>
      </w:r>
      <w:r w:rsidR="00E73608" w:rsidRPr="00E24A95">
        <w:rPr>
          <w:rFonts w:ascii="Times New Roman" w:hAnsi="Times New Roman"/>
          <w:i/>
          <w:iCs/>
          <w:noProof/>
          <w:sz w:val="28"/>
          <w:szCs w:val="24"/>
        </w:rPr>
        <w:t>9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. Повідомлення про некоректн</w:t>
      </w:r>
      <w:r w:rsidR="00832165" w:rsidRPr="00E24A95">
        <w:rPr>
          <w:rFonts w:ascii="Times New Roman" w:hAnsi="Times New Roman"/>
          <w:i/>
          <w:iCs/>
          <w:noProof/>
          <w:sz w:val="28"/>
          <w:szCs w:val="24"/>
        </w:rPr>
        <w:t>ість введеного</w:t>
      </w:r>
      <w:r w:rsidR="006C0EDF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</w:t>
      </w:r>
      <w:r w:rsidR="00832165" w:rsidRPr="00E24A95">
        <w:rPr>
          <w:rFonts w:ascii="Times New Roman" w:hAnsi="Times New Roman"/>
          <w:i/>
          <w:iCs/>
          <w:noProof/>
          <w:sz w:val="28"/>
          <w:szCs w:val="24"/>
        </w:rPr>
        <w:t>прізвища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у </w:t>
      </w:r>
      <w:r w:rsidR="00832165" w:rsidRPr="00E24A95">
        <w:rPr>
          <w:rFonts w:ascii="Times New Roman" w:hAnsi="Times New Roman"/>
          <w:i/>
          <w:iCs/>
          <w:noProof/>
          <w:sz w:val="28"/>
          <w:szCs w:val="24"/>
        </w:rPr>
        <w:t>таблиці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.</w:t>
      </w:r>
    </w:p>
    <w:p w14:paraId="662AB6F6" w14:textId="0FB9E2EC" w:rsidR="005E2C75" w:rsidRPr="00EA6DA7" w:rsidRDefault="005E2C75" w:rsidP="00EA6DA7">
      <w:pPr>
        <w:spacing w:line="360" w:lineRule="auto"/>
        <w:ind w:right="567"/>
        <w:rPr>
          <w:noProof/>
          <w:sz w:val="28"/>
          <w:lang w:val="en-US"/>
        </w:rPr>
      </w:pPr>
    </w:p>
    <w:p w14:paraId="69432C42" w14:textId="0AB94104" w:rsidR="005E2C75" w:rsidRPr="00E24A95" w:rsidRDefault="005E2C75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користувач ввів некоректні дані стажу </w:t>
      </w:r>
      <w:r w:rsidR="0090086B" w:rsidRPr="00E24A95">
        <w:rPr>
          <w:noProof/>
          <w:sz w:val="28"/>
          <w:lang w:val="uk-UA"/>
        </w:rPr>
        <w:t>в</w:t>
      </w:r>
      <w:r w:rsidRPr="00E24A95">
        <w:rPr>
          <w:noProof/>
          <w:sz w:val="28"/>
          <w:lang w:val="uk-UA"/>
        </w:rPr>
        <w:t xml:space="preserve"> таблиці, або не ввів жодних(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>
        <w:rPr>
          <w:noProof/>
          <w:sz w:val="28"/>
          <w:lang w:val="en-US"/>
        </w:rPr>
        <w:t>9.2</w:t>
      </w:r>
      <w:r w:rsidRPr="00E24A95">
        <w:rPr>
          <w:noProof/>
          <w:sz w:val="28"/>
          <w:lang w:val="uk-UA"/>
        </w:rPr>
        <w:t>0).</w:t>
      </w:r>
    </w:p>
    <w:p w14:paraId="40CF3313" w14:textId="0E13102E" w:rsidR="008C5DFB" w:rsidRPr="00E24A95" w:rsidRDefault="008C5DFB" w:rsidP="008C5DFB">
      <w:pPr>
        <w:pStyle w:val="a9"/>
        <w:spacing w:line="360" w:lineRule="auto"/>
        <w:ind w:left="-567" w:right="567" w:firstLine="357"/>
        <w:jc w:val="center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40989D73" wp14:editId="6F12D63B">
            <wp:extent cx="5963056" cy="5504645"/>
            <wp:effectExtent l="0" t="0" r="0" b="12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65484" cy="5506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B95B2" w14:textId="4023A724" w:rsidR="00073416" w:rsidRPr="0086392D" w:rsidRDefault="005E2C75" w:rsidP="0086392D">
      <w:pPr>
        <w:pStyle w:val="a9"/>
        <w:spacing w:line="360" w:lineRule="auto"/>
        <w:ind w:left="-567" w:right="567" w:firstLine="357"/>
        <w:jc w:val="center"/>
        <w:rPr>
          <w:rFonts w:ascii="Times New Roman" w:hAnsi="Times New Roman"/>
          <w:i/>
          <w:iCs/>
          <w:noProof/>
          <w:sz w:val="28"/>
          <w:szCs w:val="24"/>
          <w:lang w:val="en-US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 w:rsidRPr="00AD578E">
        <w:rPr>
          <w:rFonts w:ascii="Times New Roman" w:hAnsi="Times New Roman" w:cs="Times New Roman"/>
          <w:noProof/>
          <w:sz w:val="28"/>
          <w:lang w:val="en-US"/>
        </w:rPr>
        <w:t>9</w:t>
      </w:r>
      <w:r w:rsidR="00AD578E">
        <w:rPr>
          <w:noProof/>
          <w:sz w:val="28"/>
          <w:lang w:val="en-US"/>
        </w:rPr>
        <w:t>.</w:t>
      </w:r>
      <w:r w:rsidR="00AD578E">
        <w:rPr>
          <w:rFonts w:ascii="Times New Roman" w:hAnsi="Times New Roman"/>
          <w:i/>
          <w:iCs/>
          <w:noProof/>
          <w:sz w:val="28"/>
          <w:szCs w:val="24"/>
          <w:lang w:val="en-US"/>
        </w:rPr>
        <w:t>2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0. Повідомлення про некоректність введеного</w:t>
      </w:r>
      <w:r w:rsidR="006C0EDF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стажу у таблиці</w:t>
      </w:r>
      <w:r w:rsidR="0086392D">
        <w:rPr>
          <w:rFonts w:ascii="Times New Roman" w:hAnsi="Times New Roman"/>
          <w:i/>
          <w:iCs/>
          <w:noProof/>
          <w:sz w:val="28"/>
          <w:szCs w:val="24"/>
          <w:lang w:val="en-US"/>
        </w:rPr>
        <w:t>.</w:t>
      </w:r>
    </w:p>
    <w:p w14:paraId="7504F003" w14:textId="15AB9F34" w:rsidR="00073416" w:rsidRPr="00E24A95" w:rsidRDefault="00073416" w:rsidP="00387F6E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користувач ввів некоректні дані </w:t>
      </w:r>
      <w:r w:rsidR="00DA3597" w:rsidRPr="00E24A95">
        <w:rPr>
          <w:noProof/>
          <w:sz w:val="28"/>
          <w:lang w:val="uk-UA"/>
        </w:rPr>
        <w:t>посади</w:t>
      </w:r>
      <w:r w:rsidRPr="00E24A95">
        <w:rPr>
          <w:noProof/>
          <w:sz w:val="28"/>
          <w:lang w:val="uk-UA"/>
        </w:rPr>
        <w:t xml:space="preserve"> в таблиці, або не ввів жодних(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>
        <w:rPr>
          <w:noProof/>
          <w:sz w:val="28"/>
          <w:lang w:val="en-US"/>
        </w:rPr>
        <w:t>9.2</w:t>
      </w:r>
      <w:r w:rsidRPr="00E24A95">
        <w:rPr>
          <w:noProof/>
          <w:sz w:val="28"/>
          <w:lang w:val="uk-UA"/>
        </w:rPr>
        <w:t>1).</w:t>
      </w:r>
    </w:p>
    <w:p w14:paraId="6ECFECBF" w14:textId="422D6275" w:rsidR="008C5DFB" w:rsidRPr="00E24A95" w:rsidRDefault="008C5DFB" w:rsidP="0086392D">
      <w:pPr>
        <w:pStyle w:val="a9"/>
        <w:spacing w:after="0" w:line="360" w:lineRule="auto"/>
        <w:ind w:left="-567" w:right="567" w:firstLine="357"/>
        <w:jc w:val="center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lastRenderedPageBreak/>
        <w:drawing>
          <wp:inline distT="0" distB="0" distL="0" distR="0" wp14:anchorId="0F24CEF4" wp14:editId="1FB1CFCC">
            <wp:extent cx="4474724" cy="4168331"/>
            <wp:effectExtent l="0" t="0" r="254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479953" cy="4173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7FA24" w14:textId="037D7897" w:rsidR="0054143D" w:rsidRPr="0086392D" w:rsidRDefault="00DA3597" w:rsidP="0086392D">
      <w:pPr>
        <w:pStyle w:val="a9"/>
        <w:spacing w:after="0" w:line="360" w:lineRule="auto"/>
        <w:ind w:left="-567" w:right="567" w:firstLine="357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>
        <w:rPr>
          <w:noProof/>
          <w:sz w:val="28"/>
          <w:lang w:val="en-US"/>
        </w:rPr>
        <w:t>9.</w:t>
      </w:r>
      <w:r w:rsidR="00AD578E">
        <w:rPr>
          <w:rFonts w:ascii="Times New Roman" w:hAnsi="Times New Roman"/>
          <w:i/>
          <w:iCs/>
          <w:noProof/>
          <w:sz w:val="28"/>
          <w:szCs w:val="24"/>
          <w:lang w:val="en-US"/>
        </w:rPr>
        <w:t>2</w:t>
      </w:r>
      <w:r w:rsidR="00CF7A56" w:rsidRPr="00E24A95">
        <w:rPr>
          <w:rFonts w:ascii="Times New Roman" w:hAnsi="Times New Roman"/>
          <w:i/>
          <w:iCs/>
          <w:noProof/>
          <w:sz w:val="28"/>
          <w:szCs w:val="24"/>
        </w:rPr>
        <w:t>1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. Повідомлення про некоректність введеної</w:t>
      </w:r>
      <w:r w:rsidR="002343EE" w:rsidRPr="00E24A95">
        <w:rPr>
          <w:rFonts w:ascii="Times New Roman" w:hAnsi="Times New Roman"/>
          <w:i/>
          <w:iCs/>
          <w:noProof/>
          <w:sz w:val="28"/>
          <w:szCs w:val="24"/>
        </w:rPr>
        <w:t xml:space="preserve"> 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посади у таблиці.</w:t>
      </w:r>
    </w:p>
    <w:p w14:paraId="2756A84E" w14:textId="391CFC1E" w:rsidR="0054143D" w:rsidRPr="00E24A95" w:rsidRDefault="0054143D" w:rsidP="0086392D">
      <w:pPr>
        <w:spacing w:line="360" w:lineRule="auto"/>
        <w:ind w:right="567" w:firstLine="708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користувач ввів некоректні дані </w:t>
      </w:r>
      <w:r w:rsidR="003A6D8D" w:rsidRPr="00E24A95">
        <w:rPr>
          <w:noProof/>
          <w:sz w:val="28"/>
          <w:lang w:val="en-US"/>
        </w:rPr>
        <w:t>ID</w:t>
      </w:r>
      <w:r w:rsidRPr="00E24A95">
        <w:rPr>
          <w:noProof/>
          <w:sz w:val="28"/>
          <w:lang w:val="uk-UA"/>
        </w:rPr>
        <w:t xml:space="preserve"> в таблиці, або не ввів жодних(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>
        <w:rPr>
          <w:noProof/>
          <w:sz w:val="28"/>
          <w:lang w:val="en-US"/>
        </w:rPr>
        <w:t>9.2</w:t>
      </w:r>
      <w:r w:rsidR="00F32CCE">
        <w:rPr>
          <w:noProof/>
          <w:sz w:val="28"/>
          <w:lang w:val="uk-UA"/>
        </w:rPr>
        <w:t>2</w:t>
      </w:r>
      <w:r w:rsidRPr="00E24A95">
        <w:rPr>
          <w:noProof/>
          <w:sz w:val="28"/>
          <w:lang w:val="uk-UA"/>
        </w:rPr>
        <w:t>).</w:t>
      </w:r>
    </w:p>
    <w:p w14:paraId="6C5C16C5" w14:textId="50D6A3AE" w:rsidR="008C5DFB" w:rsidRPr="00E24A95" w:rsidRDefault="008C5DFB" w:rsidP="008C5DFB">
      <w:pPr>
        <w:pStyle w:val="a9"/>
        <w:spacing w:line="360" w:lineRule="auto"/>
        <w:ind w:left="-567" w:right="567" w:firstLine="357"/>
        <w:jc w:val="center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3FEDD184" wp14:editId="0A47B27D">
            <wp:extent cx="4221805" cy="3925722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35765" cy="3938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8B4F9" w14:textId="5590DC26" w:rsidR="00B11C66" w:rsidRPr="0086392D" w:rsidRDefault="003A6D8D" w:rsidP="0086392D">
      <w:pPr>
        <w:pStyle w:val="a9"/>
        <w:spacing w:line="360" w:lineRule="auto"/>
        <w:ind w:left="-567" w:right="567" w:firstLine="357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lastRenderedPageBreak/>
        <w:t>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>
        <w:rPr>
          <w:noProof/>
          <w:sz w:val="28"/>
          <w:lang w:val="en-US"/>
        </w:rPr>
        <w:t>9.</w:t>
      </w:r>
      <w:r w:rsidR="00AD578E">
        <w:rPr>
          <w:rFonts w:ascii="Times New Roman" w:hAnsi="Times New Roman"/>
          <w:i/>
          <w:iCs/>
          <w:noProof/>
          <w:sz w:val="28"/>
          <w:szCs w:val="24"/>
          <w:lang w:val="en-US"/>
        </w:rPr>
        <w:t>2</w:t>
      </w:r>
      <w:r w:rsidRPr="00E24A95">
        <w:rPr>
          <w:rFonts w:ascii="Times New Roman" w:hAnsi="Times New Roman"/>
          <w:i/>
          <w:iCs/>
          <w:noProof/>
          <w:sz w:val="28"/>
          <w:szCs w:val="24"/>
          <w:lang w:val="en-US"/>
        </w:rPr>
        <w:t>2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. Повідомлення про некоректність введено</w:t>
      </w:r>
      <w:r w:rsidR="002423ED" w:rsidRPr="00E24A95">
        <w:rPr>
          <w:rFonts w:ascii="Times New Roman" w:hAnsi="Times New Roman"/>
          <w:i/>
          <w:iCs/>
          <w:noProof/>
          <w:sz w:val="28"/>
          <w:szCs w:val="24"/>
        </w:rPr>
        <w:t>го</w:t>
      </w:r>
      <w:r w:rsidR="002423ED" w:rsidRPr="00E24A95">
        <w:rPr>
          <w:rFonts w:ascii="Times New Roman" w:hAnsi="Times New Roman"/>
          <w:i/>
          <w:iCs/>
          <w:noProof/>
          <w:sz w:val="28"/>
          <w:szCs w:val="24"/>
          <w:lang w:val="en-US"/>
        </w:rPr>
        <w:t xml:space="preserve"> ID 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у таблиці.</w:t>
      </w:r>
    </w:p>
    <w:p w14:paraId="67465974" w14:textId="3D28A523" w:rsidR="00B11C66" w:rsidRPr="00E24A95" w:rsidRDefault="00B11C66" w:rsidP="00B11C66">
      <w:pPr>
        <w:spacing w:line="360" w:lineRule="auto"/>
        <w:ind w:right="567"/>
        <w:jc w:val="both"/>
        <w:rPr>
          <w:noProof/>
          <w:sz w:val="28"/>
          <w:lang w:val="en-US"/>
        </w:rPr>
      </w:pPr>
      <w:r w:rsidRPr="00E24A95">
        <w:rPr>
          <w:noProof/>
          <w:sz w:val="28"/>
        </w:rPr>
        <w:t xml:space="preserve">Дане повідомлення виникає, коли </w:t>
      </w:r>
      <w:r w:rsidRPr="00E24A95">
        <w:rPr>
          <w:noProof/>
          <w:sz w:val="28"/>
          <w:lang w:val="uk-UA"/>
        </w:rPr>
        <w:t xml:space="preserve">користувач </w:t>
      </w:r>
      <w:r w:rsidR="00C63369" w:rsidRPr="00E24A95">
        <w:rPr>
          <w:noProof/>
          <w:sz w:val="28"/>
          <w:lang w:val="uk-UA"/>
        </w:rPr>
        <w:t xml:space="preserve">не </w:t>
      </w:r>
      <w:r w:rsidRPr="00E24A95">
        <w:rPr>
          <w:noProof/>
          <w:sz w:val="28"/>
          <w:lang w:val="uk-UA"/>
        </w:rPr>
        <w:t xml:space="preserve">ввів </w:t>
      </w:r>
      <w:r w:rsidR="00C63369" w:rsidRPr="00E24A95">
        <w:rPr>
          <w:noProof/>
          <w:sz w:val="28"/>
          <w:lang w:val="uk-UA"/>
        </w:rPr>
        <w:t>значення паролю</w:t>
      </w:r>
      <w:r w:rsidRPr="00E24A95">
        <w:rPr>
          <w:noProof/>
          <w:sz w:val="28"/>
          <w:lang w:val="uk-UA"/>
        </w:rPr>
        <w:t>(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>
        <w:rPr>
          <w:noProof/>
          <w:sz w:val="28"/>
          <w:lang w:val="en-US"/>
        </w:rPr>
        <w:t>9.2</w:t>
      </w:r>
      <w:r w:rsidRPr="00E24A95">
        <w:rPr>
          <w:noProof/>
          <w:sz w:val="28"/>
          <w:lang w:val="en-US"/>
        </w:rPr>
        <w:t>3</w:t>
      </w:r>
      <w:r w:rsidRPr="00E24A95">
        <w:rPr>
          <w:noProof/>
          <w:sz w:val="28"/>
          <w:lang w:val="uk-UA"/>
        </w:rPr>
        <w:t>).</w:t>
      </w:r>
    </w:p>
    <w:p w14:paraId="463AF7E5" w14:textId="3821C61F" w:rsidR="008C5DFB" w:rsidRPr="00E24A95" w:rsidRDefault="008C5DFB" w:rsidP="008C5DFB">
      <w:pPr>
        <w:pStyle w:val="a9"/>
        <w:spacing w:line="360" w:lineRule="auto"/>
        <w:ind w:left="-567" w:right="567" w:firstLine="357"/>
        <w:jc w:val="center"/>
        <w:rPr>
          <w:rFonts w:ascii="Times New Roman" w:hAnsi="Times New Roman"/>
          <w:noProof/>
          <w:sz w:val="28"/>
          <w:szCs w:val="24"/>
          <w:lang w:val="en-US"/>
        </w:rPr>
      </w:pPr>
      <w:r w:rsidRPr="00E24A95">
        <w:rPr>
          <w:noProof/>
        </w:rPr>
        <w:drawing>
          <wp:inline distT="0" distB="0" distL="0" distR="0" wp14:anchorId="0B4556DE" wp14:editId="327BA8DA">
            <wp:extent cx="6120765" cy="567753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567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D66F8" w14:textId="2D573959" w:rsidR="00D25EF1" w:rsidRPr="00E24A95" w:rsidRDefault="009D5947" w:rsidP="0078722E">
      <w:pPr>
        <w:pStyle w:val="a9"/>
        <w:spacing w:line="360" w:lineRule="auto"/>
        <w:ind w:left="-567" w:right="567" w:firstLine="357"/>
        <w:jc w:val="center"/>
        <w:rPr>
          <w:rFonts w:ascii="Times New Roman" w:hAnsi="Times New Roman"/>
          <w:i/>
          <w:iCs/>
          <w:noProof/>
          <w:sz w:val="28"/>
          <w:szCs w:val="24"/>
        </w:rPr>
      </w:pPr>
      <w:r w:rsidRPr="00E24A95">
        <w:rPr>
          <w:rFonts w:ascii="Times New Roman" w:hAnsi="Times New Roman"/>
          <w:i/>
          <w:iCs/>
          <w:noProof/>
          <w:sz w:val="28"/>
          <w:szCs w:val="24"/>
        </w:rPr>
        <w:t>Рис.</w:t>
      </w:r>
      <w:r w:rsidR="00AD578E" w:rsidRPr="00AD578E">
        <w:rPr>
          <w:noProof/>
          <w:sz w:val="28"/>
          <w:lang w:val="en-US"/>
        </w:rPr>
        <w:t xml:space="preserve"> </w:t>
      </w:r>
      <w:r w:rsidR="00AD578E">
        <w:rPr>
          <w:noProof/>
          <w:sz w:val="28"/>
          <w:lang w:val="en-US"/>
        </w:rPr>
        <w:t>9.</w:t>
      </w:r>
      <w:r w:rsidR="00AD578E">
        <w:rPr>
          <w:rFonts w:ascii="Times New Roman" w:hAnsi="Times New Roman"/>
          <w:i/>
          <w:iCs/>
          <w:noProof/>
          <w:sz w:val="28"/>
          <w:szCs w:val="24"/>
          <w:lang w:val="en-US"/>
        </w:rPr>
        <w:t>2</w:t>
      </w:r>
      <w:r w:rsidRPr="00E24A95">
        <w:rPr>
          <w:rFonts w:ascii="Times New Roman" w:hAnsi="Times New Roman"/>
          <w:i/>
          <w:iCs/>
          <w:noProof/>
          <w:sz w:val="28"/>
          <w:szCs w:val="24"/>
          <w:lang w:val="en-US"/>
        </w:rPr>
        <w:t>3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. Повідомлення про некоректність введеного</w:t>
      </w:r>
      <w:r w:rsidRPr="00E24A95">
        <w:rPr>
          <w:rFonts w:ascii="Times New Roman" w:hAnsi="Times New Roman"/>
          <w:i/>
          <w:iCs/>
          <w:noProof/>
          <w:sz w:val="28"/>
          <w:szCs w:val="24"/>
          <w:lang w:val="en-US"/>
        </w:rPr>
        <w:t xml:space="preserve"> </w:t>
      </w:r>
      <w:r w:rsidR="00B125FD" w:rsidRPr="00E24A95">
        <w:rPr>
          <w:rFonts w:ascii="Times New Roman" w:hAnsi="Times New Roman"/>
          <w:i/>
          <w:iCs/>
          <w:noProof/>
          <w:sz w:val="28"/>
          <w:szCs w:val="24"/>
        </w:rPr>
        <w:t>паролю</w:t>
      </w:r>
      <w:r w:rsidRPr="00E24A95">
        <w:rPr>
          <w:rFonts w:ascii="Times New Roman" w:hAnsi="Times New Roman"/>
          <w:i/>
          <w:iCs/>
          <w:noProof/>
          <w:sz w:val="28"/>
          <w:szCs w:val="24"/>
          <w:lang w:val="en-US"/>
        </w:rPr>
        <w:t xml:space="preserve"> </w:t>
      </w:r>
      <w:r w:rsidRPr="00E24A95">
        <w:rPr>
          <w:rFonts w:ascii="Times New Roman" w:hAnsi="Times New Roman"/>
          <w:i/>
          <w:iCs/>
          <w:noProof/>
          <w:sz w:val="28"/>
          <w:szCs w:val="24"/>
        </w:rPr>
        <w:t>у таблиці.</w:t>
      </w:r>
    </w:p>
    <w:p w14:paraId="67CEADF3" w14:textId="194D5A88" w:rsidR="00A01973" w:rsidRPr="00175C55" w:rsidRDefault="00175C55" w:rsidP="00032AED">
      <w:pPr>
        <w:pStyle w:val="a9"/>
        <w:numPr>
          <w:ilvl w:val="0"/>
          <w:numId w:val="9"/>
        </w:num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</w:pPr>
      <w:r w:rsidRPr="00175C5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en-US"/>
        </w:rPr>
        <w:t xml:space="preserve"> </w:t>
      </w:r>
      <w:r w:rsidR="00995FE2" w:rsidRPr="00175C5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Структура файлу вхідних даних</w:t>
      </w:r>
    </w:p>
    <w:p w14:paraId="35EA9237" w14:textId="601091C8" w:rsidR="00AB36F6" w:rsidRPr="00E24A95" w:rsidRDefault="00AB36F6" w:rsidP="00AB36F6">
      <w:pPr>
        <w:spacing w:line="360" w:lineRule="auto"/>
        <w:ind w:firstLine="567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uk-UA"/>
        </w:rPr>
        <w:t>У програмі передбачене зчитування інформації із конкретних файлів, а саме:</w:t>
      </w:r>
    </w:p>
    <w:p w14:paraId="366CF1F7" w14:textId="7DE13AB2" w:rsidR="00AB36F6" w:rsidRPr="00E24A95" w:rsidRDefault="00AB36F6" w:rsidP="00AB36F6">
      <w:pPr>
        <w:pStyle w:val="a9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24A95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Disciplines.txt </w:t>
      </w:r>
      <w:r w:rsidRPr="00E24A95">
        <w:rPr>
          <w:rFonts w:ascii="Times New Roman" w:hAnsi="Times New Roman" w:cs="Times New Roman"/>
          <w:sz w:val="28"/>
          <w:szCs w:val="28"/>
          <w:shd w:val="clear" w:color="auto" w:fill="FFFFFF"/>
        </w:rPr>
        <w:t>(відповідає за список всіх дисциплін)</w:t>
      </w:r>
    </w:p>
    <w:p w14:paraId="78871AC9" w14:textId="4DCCD5EC" w:rsidR="00AB36F6" w:rsidRPr="00E24A95" w:rsidRDefault="00AB36F6" w:rsidP="00AB36F6">
      <w:pPr>
        <w:pStyle w:val="a9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24A95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TeachersList.txt</w:t>
      </w:r>
      <w:r w:rsidRPr="00E24A9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відповідає за список всіх вчителів)</w:t>
      </w:r>
    </w:p>
    <w:p w14:paraId="504C474C" w14:textId="59E1FE67" w:rsidR="00AB36F6" w:rsidRPr="00E24A95" w:rsidRDefault="00AB36F6" w:rsidP="00AB36F6">
      <w:pPr>
        <w:pStyle w:val="a9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24A95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tudentsList.txt</w:t>
      </w:r>
      <w:r w:rsidRPr="00E24A9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відповідає за список всіх студентів)</w:t>
      </w:r>
    </w:p>
    <w:p w14:paraId="6B743D71" w14:textId="77777777" w:rsidR="00AB36F6" w:rsidRPr="00E24A95" w:rsidRDefault="00AB36F6" w:rsidP="00387F6E">
      <w:pPr>
        <w:spacing w:line="360" w:lineRule="auto"/>
        <w:ind w:firstLine="708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uk-UA"/>
        </w:rPr>
        <w:t xml:space="preserve">У </w:t>
      </w:r>
      <w:r w:rsidRPr="00E24A95">
        <w:rPr>
          <w:sz w:val="28"/>
          <w:szCs w:val="28"/>
          <w:shd w:val="clear" w:color="auto" w:fill="FFFFFF"/>
          <w:lang w:val="en-US"/>
        </w:rPr>
        <w:t>Disciplines.txt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дані повинні подаватись у вигляді:</w:t>
      </w:r>
    </w:p>
    <w:p w14:paraId="32CF5312" w14:textId="3F77F4B9" w:rsidR="00AB36F6" w:rsidRPr="00E24A95" w:rsidRDefault="00AB36F6" w:rsidP="00AB36F6">
      <w:pPr>
        <w:spacing w:line="360" w:lineRule="auto"/>
        <w:rPr>
          <w:sz w:val="28"/>
          <w:szCs w:val="28"/>
          <w:shd w:val="clear" w:color="auto" w:fill="FFFFFF"/>
          <w:lang w:val="en-US"/>
        </w:rPr>
      </w:pPr>
      <w:r w:rsidRPr="00E24A95">
        <w:rPr>
          <w:sz w:val="28"/>
          <w:szCs w:val="28"/>
          <w:shd w:val="clear" w:color="auto" w:fill="FFFFFF"/>
          <w:lang w:val="uk-UA"/>
        </w:rPr>
        <w:lastRenderedPageBreak/>
        <w:t xml:space="preserve"> </w:t>
      </w: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Курс викладання дисципліни</w:t>
      </w:r>
      <w:r w:rsidRPr="00E24A95">
        <w:rPr>
          <w:sz w:val="28"/>
          <w:szCs w:val="28"/>
          <w:shd w:val="clear" w:color="auto" w:fill="FFFFFF"/>
          <w:lang w:val="en-US"/>
        </w:rPr>
        <w:t>&gt; 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Назва дисципліни</w:t>
      </w:r>
      <w:r w:rsidRPr="00E24A95">
        <w:rPr>
          <w:sz w:val="28"/>
          <w:szCs w:val="28"/>
          <w:shd w:val="clear" w:color="auto" w:fill="FFFFFF"/>
          <w:lang w:val="en-US"/>
        </w:rPr>
        <w:t>&gt; 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Початковий термін викладання</w:t>
      </w:r>
      <w:r w:rsidRPr="00E24A95">
        <w:rPr>
          <w:sz w:val="28"/>
          <w:szCs w:val="28"/>
          <w:shd w:val="clear" w:color="auto" w:fill="FFFFFF"/>
          <w:lang w:val="en-US"/>
        </w:rPr>
        <w:t>&gt; 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Кінцевий термін викладання</w:t>
      </w:r>
      <w:r w:rsidRPr="00E24A95">
        <w:rPr>
          <w:sz w:val="28"/>
          <w:szCs w:val="28"/>
          <w:shd w:val="clear" w:color="auto" w:fill="FFFFFF"/>
          <w:lang w:val="en-US"/>
        </w:rPr>
        <w:t>&gt; 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Дні викладання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</w:p>
    <w:p w14:paraId="77F43552" w14:textId="77777777" w:rsidR="00FD5EBD" w:rsidRPr="00E24A95" w:rsidRDefault="00FD5EBD" w:rsidP="00AB36F6">
      <w:pPr>
        <w:spacing w:line="360" w:lineRule="auto"/>
        <w:rPr>
          <w:sz w:val="28"/>
          <w:szCs w:val="28"/>
          <w:shd w:val="clear" w:color="auto" w:fill="FFFFFF"/>
          <w:lang w:val="uk-UA"/>
        </w:rPr>
      </w:pPr>
    </w:p>
    <w:p w14:paraId="346D07B4" w14:textId="316ED8CA" w:rsidR="00AB36F6" w:rsidRPr="00E24A95" w:rsidRDefault="005E7504" w:rsidP="00AB36F6">
      <w:pPr>
        <w:spacing w:line="360" w:lineRule="auto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Курс викладання дисципліни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вводиться число від 1 до </w:t>
      </w:r>
      <w:r w:rsidR="000440AB" w:rsidRPr="00E24A95">
        <w:rPr>
          <w:sz w:val="28"/>
          <w:szCs w:val="28"/>
          <w:shd w:val="clear" w:color="auto" w:fill="FFFFFF"/>
          <w:lang w:val="en-US"/>
        </w:rPr>
        <w:t>4</w:t>
      </w:r>
      <w:r w:rsidR="00312CF7" w:rsidRPr="00E24A95">
        <w:rPr>
          <w:sz w:val="28"/>
          <w:szCs w:val="28"/>
          <w:shd w:val="clear" w:color="auto" w:fill="FFFFFF"/>
          <w:lang w:val="uk-UA"/>
        </w:rPr>
        <w:t xml:space="preserve"> включно.</w:t>
      </w:r>
    </w:p>
    <w:p w14:paraId="69F57015" w14:textId="1F77F1F2" w:rsidR="005E7504" w:rsidRPr="00E24A95" w:rsidRDefault="005E7504" w:rsidP="0013547C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Назва дисципліни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вводиться ім’я англійською мовою. Якщо назва складається більш ніж з одного слова, тоді добавляти символ ‘_’ між словами. Допускається дефіс у назві дисципліни.</w:t>
      </w:r>
    </w:p>
    <w:p w14:paraId="7B5CE172" w14:textId="368003CE" w:rsidR="000440AB" w:rsidRPr="00E24A95" w:rsidRDefault="00FD5EBD" w:rsidP="0013547C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Початковий термін викладання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та </w:t>
      </w: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Кінцевий термін викладання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записуються у</w:t>
      </w:r>
      <w:r w:rsidRPr="00E24A95">
        <w:rPr>
          <w:sz w:val="28"/>
          <w:szCs w:val="28"/>
          <w:shd w:val="clear" w:color="auto" w:fill="FFFFFF"/>
          <w:lang w:val="en-US"/>
        </w:rPr>
        <w:t xml:space="preserve"> </w:t>
      </w:r>
      <w:r w:rsidRPr="00E24A95">
        <w:rPr>
          <w:sz w:val="28"/>
          <w:szCs w:val="28"/>
          <w:shd w:val="clear" w:color="auto" w:fill="FFFFFF"/>
          <w:lang w:val="uk-UA"/>
        </w:rPr>
        <w:t xml:space="preserve">форматі </w:t>
      </w:r>
      <w:r w:rsidRPr="00E24A95">
        <w:rPr>
          <w:b/>
          <w:bCs/>
          <w:i/>
          <w:iCs/>
          <w:sz w:val="28"/>
          <w:szCs w:val="28"/>
          <w:shd w:val="clear" w:color="auto" w:fill="FFFFFF"/>
          <w:lang w:val="uk-UA"/>
        </w:rPr>
        <w:t>день</w:t>
      </w:r>
      <w:r w:rsidRPr="00E24A95">
        <w:rPr>
          <w:b/>
          <w:bCs/>
          <w:i/>
          <w:iCs/>
          <w:sz w:val="28"/>
          <w:szCs w:val="28"/>
          <w:shd w:val="clear" w:color="auto" w:fill="FFFFFF"/>
          <w:lang w:val="en-US"/>
        </w:rPr>
        <w:t>/</w:t>
      </w:r>
      <w:r w:rsidRPr="00E24A95">
        <w:rPr>
          <w:b/>
          <w:bCs/>
          <w:i/>
          <w:iCs/>
          <w:sz w:val="28"/>
          <w:szCs w:val="28"/>
          <w:shd w:val="clear" w:color="auto" w:fill="FFFFFF"/>
          <w:lang w:val="uk-UA"/>
        </w:rPr>
        <w:t>місяць</w:t>
      </w:r>
      <w:r w:rsidRPr="00E24A95">
        <w:rPr>
          <w:b/>
          <w:bCs/>
          <w:i/>
          <w:iCs/>
          <w:sz w:val="28"/>
          <w:szCs w:val="28"/>
          <w:shd w:val="clear" w:color="auto" w:fill="FFFFFF"/>
          <w:lang w:val="en-US"/>
        </w:rPr>
        <w:t>/</w:t>
      </w:r>
      <w:r w:rsidRPr="00E24A95">
        <w:rPr>
          <w:b/>
          <w:bCs/>
          <w:i/>
          <w:iCs/>
          <w:sz w:val="28"/>
          <w:szCs w:val="28"/>
          <w:shd w:val="clear" w:color="auto" w:fill="FFFFFF"/>
          <w:lang w:val="uk-UA"/>
        </w:rPr>
        <w:t>рік</w:t>
      </w:r>
      <w:r w:rsidRPr="00E24A95">
        <w:rPr>
          <w:sz w:val="28"/>
          <w:szCs w:val="28"/>
          <w:shd w:val="clear" w:color="auto" w:fill="FFFFFF"/>
          <w:lang w:val="uk-UA"/>
        </w:rPr>
        <w:t>.</w:t>
      </w:r>
    </w:p>
    <w:p w14:paraId="1BFF5A1E" w14:textId="2AA9540E" w:rsidR="00FD5EBD" w:rsidRPr="00E24A95" w:rsidRDefault="003C53FE" w:rsidP="0013547C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Дні викладання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записуються у форматі назви дня тижня із трьох букв англійською. Допустимі дні: 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Mon Tue Wed Thu Fri</w:t>
      </w:r>
      <w:r w:rsidRPr="00E24A95">
        <w:rPr>
          <w:sz w:val="28"/>
          <w:szCs w:val="28"/>
          <w:shd w:val="clear" w:color="auto" w:fill="FFFFFF"/>
          <w:lang w:val="en-US"/>
        </w:rPr>
        <w:t>.</w:t>
      </w:r>
      <w:r w:rsidR="00247BC3" w:rsidRPr="00E24A95">
        <w:rPr>
          <w:sz w:val="28"/>
          <w:szCs w:val="28"/>
          <w:shd w:val="clear" w:color="auto" w:fill="FFFFFF"/>
          <w:lang w:val="uk-UA"/>
        </w:rPr>
        <w:t xml:space="preserve"> Якщо предмет викладається у різні дні, то записати ці дні через пробіл.</w:t>
      </w:r>
      <w:r w:rsidR="00652518" w:rsidRPr="00E24A95">
        <w:rPr>
          <w:sz w:val="28"/>
          <w:szCs w:val="28"/>
          <w:shd w:val="clear" w:color="auto" w:fill="FFFFFF"/>
          <w:lang w:val="en-US"/>
        </w:rPr>
        <w:t xml:space="preserve"> </w:t>
      </w:r>
      <w:r w:rsidR="00652518" w:rsidRPr="00E24A95">
        <w:rPr>
          <w:sz w:val="28"/>
          <w:szCs w:val="28"/>
          <w:shd w:val="clear" w:color="auto" w:fill="FFFFFF"/>
          <w:lang w:val="uk-UA"/>
        </w:rPr>
        <w:t>На рис.</w:t>
      </w:r>
      <w:r w:rsidR="00175C55">
        <w:rPr>
          <w:sz w:val="28"/>
          <w:szCs w:val="28"/>
          <w:shd w:val="clear" w:color="auto" w:fill="FFFFFF"/>
          <w:lang w:val="en-US"/>
        </w:rPr>
        <w:t>10.1</w:t>
      </w:r>
      <w:r w:rsidR="009B4B79" w:rsidRPr="00E24A95">
        <w:rPr>
          <w:sz w:val="28"/>
          <w:szCs w:val="28"/>
          <w:shd w:val="clear" w:color="auto" w:fill="FFFFFF"/>
          <w:lang w:val="uk-UA"/>
        </w:rPr>
        <w:t xml:space="preserve"> зображено приклад текстового файлу із правильним форматом списку дисциплін.</w:t>
      </w:r>
    </w:p>
    <w:p w14:paraId="56521593" w14:textId="3FC72794" w:rsidR="003071DC" w:rsidRPr="00E24A95" w:rsidRDefault="003071DC" w:rsidP="00F24354">
      <w:pPr>
        <w:spacing w:line="360" w:lineRule="auto"/>
        <w:ind w:left="-567" w:firstLine="567"/>
        <w:rPr>
          <w:b/>
          <w:bCs/>
          <w:sz w:val="28"/>
          <w:szCs w:val="28"/>
          <w:shd w:val="clear" w:color="auto" w:fill="FFFFFF"/>
          <w:lang w:val="uk-UA"/>
        </w:rPr>
      </w:pPr>
      <w:r w:rsidRPr="00E24A95">
        <w:rPr>
          <w:noProof/>
        </w:rPr>
        <w:drawing>
          <wp:inline distT="0" distB="0" distL="0" distR="0" wp14:anchorId="54A1DDAA" wp14:editId="60C1B22D">
            <wp:extent cx="5695950" cy="38290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D63C5" w14:textId="37FF2E36" w:rsidR="0067054E" w:rsidRPr="00E24A95" w:rsidRDefault="00BB5074" w:rsidP="0067054E">
      <w:pPr>
        <w:spacing w:line="360" w:lineRule="auto"/>
        <w:ind w:left="-567" w:firstLine="567"/>
        <w:jc w:val="center"/>
        <w:rPr>
          <w:i/>
          <w:iCs/>
          <w:sz w:val="28"/>
          <w:szCs w:val="28"/>
          <w:shd w:val="clear" w:color="auto" w:fill="FFFFFF"/>
          <w:lang w:val="uk-UA"/>
        </w:rPr>
      </w:pPr>
      <w:r w:rsidRPr="00E24A95">
        <w:rPr>
          <w:i/>
          <w:iCs/>
          <w:sz w:val="28"/>
          <w:szCs w:val="28"/>
          <w:shd w:val="clear" w:color="auto" w:fill="FFFFFF"/>
          <w:lang w:val="uk-UA"/>
        </w:rPr>
        <w:t>Рис.</w:t>
      </w:r>
      <w:r w:rsidR="00175C55">
        <w:rPr>
          <w:i/>
          <w:iCs/>
          <w:sz w:val="28"/>
          <w:szCs w:val="28"/>
          <w:shd w:val="clear" w:color="auto" w:fill="FFFFFF"/>
          <w:lang w:val="en-US"/>
        </w:rPr>
        <w:t>10.1</w:t>
      </w:r>
      <w:r w:rsidRPr="00E24A95">
        <w:rPr>
          <w:i/>
          <w:iCs/>
          <w:sz w:val="28"/>
          <w:szCs w:val="28"/>
          <w:shd w:val="clear" w:color="auto" w:fill="FFFFFF"/>
          <w:lang w:val="uk-UA"/>
        </w:rPr>
        <w:t>. Приклад текстового файлу для зчитування списку дисциплін.</w:t>
      </w:r>
    </w:p>
    <w:p w14:paraId="4791E071" w14:textId="77777777" w:rsidR="0067054E" w:rsidRPr="00E24A95" w:rsidRDefault="0067054E" w:rsidP="0067054E">
      <w:pPr>
        <w:spacing w:line="360" w:lineRule="auto"/>
        <w:ind w:left="-567" w:firstLine="567"/>
        <w:jc w:val="center"/>
        <w:rPr>
          <w:sz w:val="28"/>
          <w:szCs w:val="28"/>
          <w:shd w:val="clear" w:color="auto" w:fill="FFFFFF"/>
          <w:lang w:val="uk-UA"/>
        </w:rPr>
      </w:pPr>
    </w:p>
    <w:p w14:paraId="7F1FAA7D" w14:textId="253CAA12" w:rsidR="0067054E" w:rsidRPr="00E24A95" w:rsidRDefault="0067054E" w:rsidP="0013547C">
      <w:pPr>
        <w:spacing w:line="360" w:lineRule="auto"/>
        <w:ind w:firstLine="708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uk-UA"/>
        </w:rPr>
        <w:t xml:space="preserve">У </w:t>
      </w:r>
      <w:r w:rsidRPr="00E24A95">
        <w:rPr>
          <w:sz w:val="28"/>
          <w:szCs w:val="28"/>
          <w:shd w:val="clear" w:color="auto" w:fill="FFFFFF"/>
          <w:lang w:val="en-US"/>
        </w:rPr>
        <w:t>StudentsList.txt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дані повинні подаватись у вигляді:</w:t>
      </w:r>
    </w:p>
    <w:p w14:paraId="235547B6" w14:textId="41EC90A5" w:rsidR="0067054E" w:rsidRPr="00E24A95" w:rsidRDefault="0067054E" w:rsidP="0067054E">
      <w:pPr>
        <w:spacing w:line="360" w:lineRule="auto"/>
        <w:rPr>
          <w:sz w:val="28"/>
          <w:szCs w:val="28"/>
          <w:shd w:val="clear" w:color="auto" w:fill="FFFFFF"/>
          <w:lang w:val="en-US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Прізвище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</w:t>
      </w: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Курс навчання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</w:t>
      </w: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Група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</w:t>
      </w: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ID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</w:t>
      </w: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Пароль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</w:t>
      </w: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 xml:space="preserve">Список 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 xml:space="preserve">ID 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вчителів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</w:p>
    <w:p w14:paraId="6D4F33E7" w14:textId="43364064" w:rsidR="00E25D7D" w:rsidRPr="00E24A95" w:rsidRDefault="00E25D7D" w:rsidP="0067054E">
      <w:pPr>
        <w:spacing w:line="360" w:lineRule="auto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lastRenderedPageBreak/>
        <w:t>&lt;</w:t>
      </w:r>
      <w:r w:rsidRPr="00E24A95">
        <w:rPr>
          <w:sz w:val="28"/>
          <w:szCs w:val="28"/>
          <w:shd w:val="clear" w:color="auto" w:fill="FFFFFF"/>
          <w:lang w:val="uk-UA"/>
        </w:rPr>
        <w:t>Прізвище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вводиться</w:t>
      </w:r>
      <w:r w:rsidR="007B0D1E" w:rsidRPr="00E24A95">
        <w:rPr>
          <w:sz w:val="28"/>
          <w:szCs w:val="28"/>
          <w:shd w:val="clear" w:color="auto" w:fill="FFFFFF"/>
          <w:lang w:val="uk-UA"/>
        </w:rPr>
        <w:t xml:space="preserve"> англійською мовою</w:t>
      </w:r>
      <w:r w:rsidR="00312CF7" w:rsidRPr="00E24A95">
        <w:rPr>
          <w:sz w:val="28"/>
          <w:szCs w:val="28"/>
          <w:shd w:val="clear" w:color="auto" w:fill="FFFFFF"/>
          <w:lang w:val="uk-UA"/>
        </w:rPr>
        <w:t>, бажано першу літеру з великої букви писати.</w:t>
      </w:r>
    </w:p>
    <w:p w14:paraId="2B75E834" w14:textId="73FE2198" w:rsidR="00E25D7D" w:rsidRPr="00E24A95" w:rsidRDefault="00E25D7D" w:rsidP="0067054E">
      <w:pPr>
        <w:spacing w:line="360" w:lineRule="auto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Курс навчання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="00312CF7" w:rsidRPr="00E24A95">
        <w:rPr>
          <w:sz w:val="28"/>
          <w:szCs w:val="28"/>
          <w:shd w:val="clear" w:color="auto" w:fill="FFFFFF"/>
          <w:lang w:val="en-US"/>
        </w:rPr>
        <w:t xml:space="preserve"> </w:t>
      </w:r>
      <w:r w:rsidR="00312CF7" w:rsidRPr="00E24A95">
        <w:rPr>
          <w:sz w:val="28"/>
          <w:szCs w:val="28"/>
          <w:shd w:val="clear" w:color="auto" w:fill="FFFFFF"/>
          <w:lang w:val="uk-UA"/>
        </w:rPr>
        <w:t>вводиться число від 1 до 4 включно.</w:t>
      </w:r>
    </w:p>
    <w:p w14:paraId="630CDA4D" w14:textId="59E4FC14" w:rsidR="0067054E" w:rsidRPr="00E24A95" w:rsidRDefault="00312CF7" w:rsidP="0067054E">
      <w:pPr>
        <w:spacing w:line="360" w:lineRule="auto"/>
        <w:ind w:left="-567" w:firstLine="567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Група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="00D605BD" w:rsidRPr="00E24A95">
        <w:rPr>
          <w:sz w:val="28"/>
          <w:szCs w:val="28"/>
          <w:shd w:val="clear" w:color="auto" w:fill="FFFFFF"/>
          <w:lang w:val="uk-UA"/>
        </w:rPr>
        <w:t xml:space="preserve"> </w:t>
      </w:r>
      <w:r w:rsidR="00597170" w:rsidRPr="00E24A95">
        <w:rPr>
          <w:sz w:val="28"/>
          <w:szCs w:val="28"/>
          <w:shd w:val="clear" w:color="auto" w:fill="FFFFFF"/>
          <w:lang w:val="uk-UA"/>
        </w:rPr>
        <w:t>вводиться</w:t>
      </w:r>
      <w:r w:rsidR="00471196" w:rsidRPr="00E24A95">
        <w:rPr>
          <w:sz w:val="28"/>
          <w:szCs w:val="28"/>
          <w:shd w:val="clear" w:color="auto" w:fill="FFFFFF"/>
          <w:lang w:val="uk-UA"/>
        </w:rPr>
        <w:t xml:space="preserve"> із літер англійського алфавіту, символу ‘-’ та чисел. </w:t>
      </w:r>
    </w:p>
    <w:p w14:paraId="37680795" w14:textId="727A472F" w:rsidR="00312CF7" w:rsidRPr="00E24A95" w:rsidRDefault="00312CF7" w:rsidP="00312CF7">
      <w:pPr>
        <w:spacing w:line="360" w:lineRule="auto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ID</w:t>
      </w:r>
      <w:r w:rsidR="00471196" w:rsidRPr="00E24A95">
        <w:rPr>
          <w:sz w:val="28"/>
          <w:szCs w:val="28"/>
          <w:shd w:val="clear" w:color="auto" w:fill="FFFFFF"/>
          <w:lang w:val="en-US"/>
        </w:rPr>
        <w:t xml:space="preserve">&gt; </w:t>
      </w:r>
      <w:r w:rsidR="00471196" w:rsidRPr="00E24A95">
        <w:rPr>
          <w:sz w:val="28"/>
          <w:szCs w:val="28"/>
          <w:shd w:val="clear" w:color="auto" w:fill="FFFFFF"/>
          <w:lang w:val="uk-UA"/>
        </w:rPr>
        <w:t>- ідентифікаційний номер студента. Вводиться як число.</w:t>
      </w:r>
    </w:p>
    <w:p w14:paraId="02654A86" w14:textId="34F049FF" w:rsidR="00312CF7" w:rsidRPr="00E24A95" w:rsidRDefault="00312CF7" w:rsidP="0067054E">
      <w:pPr>
        <w:spacing w:line="360" w:lineRule="auto"/>
        <w:ind w:left="-567" w:firstLine="567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Пароль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="00471196" w:rsidRPr="00E24A95">
        <w:rPr>
          <w:sz w:val="28"/>
          <w:szCs w:val="28"/>
          <w:shd w:val="clear" w:color="auto" w:fill="FFFFFF"/>
          <w:lang w:val="uk-UA"/>
        </w:rPr>
        <w:t xml:space="preserve"> дозволяється вводити як слова</w:t>
      </w:r>
      <w:r w:rsidR="003D5873" w:rsidRPr="00E24A95">
        <w:rPr>
          <w:sz w:val="28"/>
          <w:szCs w:val="28"/>
          <w:shd w:val="clear" w:color="auto" w:fill="FFFFFF"/>
          <w:lang w:val="uk-UA"/>
        </w:rPr>
        <w:t>,</w:t>
      </w:r>
      <w:r w:rsidR="00471196" w:rsidRPr="00E24A95">
        <w:rPr>
          <w:sz w:val="28"/>
          <w:szCs w:val="28"/>
          <w:shd w:val="clear" w:color="auto" w:fill="FFFFFF"/>
          <w:lang w:val="uk-UA"/>
        </w:rPr>
        <w:t xml:space="preserve"> так і числа та символи.</w:t>
      </w:r>
    </w:p>
    <w:p w14:paraId="4DED8588" w14:textId="5B1B833D" w:rsidR="00312CF7" w:rsidRPr="00E24A95" w:rsidRDefault="00312CF7" w:rsidP="00B222FE">
      <w:pPr>
        <w:spacing w:line="360" w:lineRule="auto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Список </w:t>
      </w:r>
      <w:r w:rsidRPr="00E24A95">
        <w:rPr>
          <w:sz w:val="28"/>
          <w:szCs w:val="28"/>
          <w:shd w:val="clear" w:color="auto" w:fill="FFFFFF"/>
          <w:lang w:val="en-US"/>
        </w:rPr>
        <w:t xml:space="preserve">ID </w:t>
      </w:r>
      <w:r w:rsidRPr="00E24A95">
        <w:rPr>
          <w:sz w:val="28"/>
          <w:szCs w:val="28"/>
          <w:shd w:val="clear" w:color="auto" w:fill="FFFFFF"/>
          <w:lang w:val="uk-UA"/>
        </w:rPr>
        <w:t>вчителів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="00B222FE" w:rsidRPr="00E24A95">
        <w:rPr>
          <w:sz w:val="28"/>
          <w:szCs w:val="28"/>
          <w:shd w:val="clear" w:color="auto" w:fill="FFFFFF"/>
          <w:lang w:val="uk-UA"/>
        </w:rPr>
        <w:t xml:space="preserve"> </w:t>
      </w:r>
      <w:r w:rsidR="00B222FE" w:rsidRPr="00E24A95">
        <w:rPr>
          <w:sz w:val="28"/>
          <w:szCs w:val="28"/>
          <w:shd w:val="clear" w:color="auto" w:fill="FFFFFF"/>
          <w:lang w:val="en-US"/>
        </w:rPr>
        <w:t>-</w:t>
      </w:r>
      <w:r w:rsidR="00B222FE" w:rsidRPr="00E24A95">
        <w:rPr>
          <w:sz w:val="28"/>
          <w:szCs w:val="28"/>
          <w:shd w:val="clear" w:color="auto" w:fill="FFFFFF"/>
          <w:lang w:val="uk-UA"/>
        </w:rPr>
        <w:t xml:space="preserve"> ідентифікаційний номер вчителя вводиться числом відповідним до персонального </w:t>
      </w:r>
      <w:r w:rsidR="00B222FE" w:rsidRPr="00E24A95">
        <w:rPr>
          <w:sz w:val="28"/>
          <w:szCs w:val="28"/>
          <w:shd w:val="clear" w:color="auto" w:fill="FFFFFF"/>
          <w:lang w:val="en-US"/>
        </w:rPr>
        <w:t xml:space="preserve">ID </w:t>
      </w:r>
      <w:r w:rsidR="00B222FE" w:rsidRPr="00E24A95">
        <w:rPr>
          <w:sz w:val="28"/>
          <w:szCs w:val="28"/>
          <w:shd w:val="clear" w:color="auto" w:fill="FFFFFF"/>
          <w:lang w:val="uk-UA"/>
        </w:rPr>
        <w:t>уже існуючого вчителя у системі. Список цих номерів запису</w:t>
      </w:r>
      <w:r w:rsidR="00BF4ED6" w:rsidRPr="00E24A95">
        <w:rPr>
          <w:sz w:val="28"/>
          <w:szCs w:val="28"/>
          <w:shd w:val="clear" w:color="auto" w:fill="FFFFFF"/>
          <w:lang w:val="uk-UA"/>
        </w:rPr>
        <w:t>є</w:t>
      </w:r>
      <w:r w:rsidR="00B222FE" w:rsidRPr="00E24A95">
        <w:rPr>
          <w:sz w:val="28"/>
          <w:szCs w:val="28"/>
          <w:shd w:val="clear" w:color="auto" w:fill="FFFFFF"/>
          <w:lang w:val="uk-UA"/>
        </w:rPr>
        <w:t xml:space="preserve">ться через пробіл. </w:t>
      </w:r>
    </w:p>
    <w:p w14:paraId="1CE66641" w14:textId="701DED76" w:rsidR="00312CF7" w:rsidRPr="00E24A95" w:rsidRDefault="00B222FE" w:rsidP="00B222FE">
      <w:pPr>
        <w:spacing w:line="360" w:lineRule="auto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uk-UA"/>
        </w:rPr>
        <w:t>На рис.</w:t>
      </w:r>
      <w:r w:rsidR="00175C55">
        <w:rPr>
          <w:sz w:val="28"/>
          <w:szCs w:val="28"/>
          <w:shd w:val="clear" w:color="auto" w:fill="FFFFFF"/>
          <w:lang w:val="en-US"/>
        </w:rPr>
        <w:t>10.2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зображено приклад текстового файлу із правильним форматом списку </w:t>
      </w:r>
      <w:r w:rsidR="004035A4" w:rsidRPr="00E24A95">
        <w:rPr>
          <w:sz w:val="28"/>
          <w:szCs w:val="28"/>
          <w:shd w:val="clear" w:color="auto" w:fill="FFFFFF"/>
          <w:lang w:val="uk-UA"/>
        </w:rPr>
        <w:t>учнів</w:t>
      </w:r>
      <w:r w:rsidRPr="00E24A95">
        <w:rPr>
          <w:sz w:val="28"/>
          <w:szCs w:val="28"/>
          <w:shd w:val="clear" w:color="auto" w:fill="FFFFFF"/>
          <w:lang w:val="uk-UA"/>
        </w:rPr>
        <w:t>.</w:t>
      </w:r>
    </w:p>
    <w:p w14:paraId="30F917E2" w14:textId="064C2512" w:rsidR="003071DC" w:rsidRPr="00E24A95" w:rsidRDefault="003071DC" w:rsidP="00E87EF5">
      <w:pPr>
        <w:spacing w:line="360" w:lineRule="auto"/>
        <w:ind w:left="-567" w:firstLine="567"/>
        <w:rPr>
          <w:b/>
          <w:bCs/>
          <w:sz w:val="28"/>
          <w:szCs w:val="28"/>
          <w:shd w:val="clear" w:color="auto" w:fill="FFFFFF"/>
          <w:lang w:val="uk-UA"/>
        </w:rPr>
      </w:pPr>
      <w:r w:rsidRPr="00E24A95">
        <w:rPr>
          <w:noProof/>
        </w:rPr>
        <w:drawing>
          <wp:inline distT="0" distB="0" distL="0" distR="0" wp14:anchorId="40B99F27" wp14:editId="464631C9">
            <wp:extent cx="5715000" cy="3444178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36620" cy="3457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67065" w14:textId="6D2AEE1D" w:rsidR="00B222FE" w:rsidRPr="00E24A95" w:rsidRDefault="00B222FE" w:rsidP="00B222FE">
      <w:pPr>
        <w:spacing w:line="360" w:lineRule="auto"/>
        <w:ind w:left="-567" w:firstLine="567"/>
        <w:jc w:val="center"/>
        <w:rPr>
          <w:i/>
          <w:iCs/>
          <w:sz w:val="28"/>
          <w:szCs w:val="28"/>
          <w:shd w:val="clear" w:color="auto" w:fill="FFFFFF"/>
          <w:lang w:val="uk-UA"/>
        </w:rPr>
      </w:pPr>
      <w:r w:rsidRPr="00E24A95">
        <w:rPr>
          <w:i/>
          <w:iCs/>
          <w:sz w:val="28"/>
          <w:szCs w:val="28"/>
          <w:shd w:val="clear" w:color="auto" w:fill="FFFFFF"/>
          <w:lang w:val="uk-UA"/>
        </w:rPr>
        <w:t>Рис.</w:t>
      </w:r>
      <w:r w:rsidR="00175C55">
        <w:rPr>
          <w:i/>
          <w:iCs/>
          <w:sz w:val="28"/>
          <w:szCs w:val="28"/>
          <w:shd w:val="clear" w:color="auto" w:fill="FFFFFF"/>
          <w:lang w:val="en-US"/>
        </w:rPr>
        <w:t>10.2</w:t>
      </w:r>
      <w:r w:rsidRPr="00E24A95">
        <w:rPr>
          <w:i/>
          <w:iCs/>
          <w:sz w:val="28"/>
          <w:szCs w:val="28"/>
          <w:shd w:val="clear" w:color="auto" w:fill="FFFFFF"/>
          <w:lang w:val="uk-UA"/>
        </w:rPr>
        <w:t>. Приклад текстового файлу для зчитування списку учнів.</w:t>
      </w:r>
    </w:p>
    <w:p w14:paraId="2E8853AA" w14:textId="3EFE5FD9" w:rsidR="002E706E" w:rsidRPr="00E24A95" w:rsidRDefault="002E706E" w:rsidP="00773D98">
      <w:pPr>
        <w:spacing w:line="360" w:lineRule="auto"/>
        <w:rPr>
          <w:b/>
          <w:bCs/>
          <w:sz w:val="28"/>
          <w:szCs w:val="28"/>
          <w:shd w:val="clear" w:color="auto" w:fill="FFFFFF"/>
          <w:lang w:val="uk-UA"/>
        </w:rPr>
      </w:pPr>
    </w:p>
    <w:p w14:paraId="591B1909" w14:textId="6835C1CC" w:rsidR="002E706E" w:rsidRPr="00E24A95" w:rsidRDefault="002E706E" w:rsidP="002E706E">
      <w:pPr>
        <w:spacing w:line="360" w:lineRule="auto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uk-UA"/>
        </w:rPr>
        <w:t xml:space="preserve">У </w:t>
      </w:r>
      <w:r w:rsidRPr="00E24A95">
        <w:rPr>
          <w:sz w:val="28"/>
          <w:szCs w:val="28"/>
          <w:shd w:val="clear" w:color="auto" w:fill="FFFFFF"/>
          <w:lang w:val="en-US"/>
        </w:rPr>
        <w:t>TeachersList.txt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дані повинні подаватись у вигляді:</w:t>
      </w:r>
    </w:p>
    <w:p w14:paraId="3FAFDF6C" w14:textId="23D14F08" w:rsidR="002E706E" w:rsidRPr="00E24A95" w:rsidRDefault="002E706E" w:rsidP="002E706E">
      <w:pPr>
        <w:spacing w:line="360" w:lineRule="auto"/>
        <w:rPr>
          <w:b/>
          <w:bCs/>
          <w:sz w:val="28"/>
          <w:szCs w:val="28"/>
          <w:shd w:val="clear" w:color="auto" w:fill="FFFFFF"/>
          <w:lang w:val="en-US"/>
        </w:rPr>
      </w:pPr>
      <w:r w:rsidRPr="00E24A95">
        <w:rPr>
          <w:b/>
          <w:bCs/>
          <w:sz w:val="28"/>
          <w:szCs w:val="28"/>
          <w:shd w:val="clear" w:color="auto" w:fill="FFFFFF"/>
          <w:lang w:val="en-US"/>
        </w:rPr>
        <w:t>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Прізвище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&gt; 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Стаж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&gt; 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Посада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&gt; 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 xml:space="preserve">Персональний 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ID&gt; 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Пароль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&gt; &lt;</w:t>
      </w:r>
      <w:r w:rsidRPr="00E24A95">
        <w:rPr>
          <w:b/>
          <w:bCs/>
          <w:sz w:val="28"/>
          <w:szCs w:val="28"/>
          <w:shd w:val="clear" w:color="auto" w:fill="FFFFFF"/>
          <w:lang w:val="uk-UA"/>
        </w:rPr>
        <w:t>Список дисциплін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&gt;</w:t>
      </w:r>
    </w:p>
    <w:p w14:paraId="1885A44D" w14:textId="77777777" w:rsidR="008F3BE4" w:rsidRPr="00E24A95" w:rsidRDefault="008F3BE4" w:rsidP="008F3BE4">
      <w:pPr>
        <w:spacing w:line="360" w:lineRule="auto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Прізвище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вводиться англійською мовою, бажано першу літеру з великої букви писати.</w:t>
      </w:r>
    </w:p>
    <w:p w14:paraId="59FCD39F" w14:textId="0B605135" w:rsidR="008F3BE4" w:rsidRPr="00E24A95" w:rsidRDefault="008F3BE4" w:rsidP="008F3BE4">
      <w:pPr>
        <w:spacing w:line="360" w:lineRule="auto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lastRenderedPageBreak/>
        <w:t>&lt;</w:t>
      </w:r>
      <w:r w:rsidRPr="00E24A95">
        <w:rPr>
          <w:sz w:val="28"/>
          <w:szCs w:val="28"/>
          <w:shd w:val="clear" w:color="auto" w:fill="FFFFFF"/>
          <w:lang w:val="uk-UA"/>
        </w:rPr>
        <w:t>Стаж</w:t>
      </w:r>
      <w:r w:rsidRPr="00E24A95">
        <w:rPr>
          <w:sz w:val="28"/>
          <w:szCs w:val="28"/>
          <w:shd w:val="clear" w:color="auto" w:fill="FFFFFF"/>
          <w:lang w:val="en-US"/>
        </w:rPr>
        <w:t xml:space="preserve">&gt; </w:t>
      </w:r>
      <w:r w:rsidRPr="00E24A95">
        <w:rPr>
          <w:sz w:val="28"/>
          <w:szCs w:val="28"/>
          <w:shd w:val="clear" w:color="auto" w:fill="FFFFFF"/>
          <w:lang w:val="uk-UA"/>
        </w:rPr>
        <w:t>вводиться числом більшим за 0.</w:t>
      </w:r>
    </w:p>
    <w:p w14:paraId="65ADBCF0" w14:textId="553642B7" w:rsidR="00FC2E61" w:rsidRPr="00E24A95" w:rsidRDefault="008F3BE4" w:rsidP="00DC6032">
      <w:pPr>
        <w:spacing w:line="360" w:lineRule="auto"/>
        <w:ind w:left="-567" w:firstLine="567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Посада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</w:t>
      </w:r>
      <w:r w:rsidR="00FC2E61" w:rsidRPr="00E24A95">
        <w:rPr>
          <w:sz w:val="28"/>
          <w:szCs w:val="28"/>
          <w:shd w:val="clear" w:color="auto" w:fill="FFFFFF"/>
          <w:lang w:val="uk-UA"/>
        </w:rPr>
        <w:t>записується англійською мовою, і містить посаду із допустимих.</w:t>
      </w:r>
    </w:p>
    <w:p w14:paraId="534F56B3" w14:textId="4682C004" w:rsidR="008F3BE4" w:rsidRPr="00E24A95" w:rsidRDefault="00FC2E61" w:rsidP="00DC6032">
      <w:pPr>
        <w:spacing w:line="360" w:lineRule="auto"/>
        <w:ind w:left="-567" w:firstLine="567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uk-UA"/>
        </w:rPr>
        <w:t xml:space="preserve">Допустимі посади: 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Laborant</w:t>
      </w:r>
      <w:r w:rsidRPr="00E24A95">
        <w:rPr>
          <w:sz w:val="28"/>
          <w:szCs w:val="28"/>
          <w:shd w:val="clear" w:color="auto" w:fill="FFFFFF"/>
          <w:lang w:val="en-US"/>
        </w:rPr>
        <w:t xml:space="preserve"> </w:t>
      </w:r>
      <w:r w:rsidRPr="00E24A95">
        <w:rPr>
          <w:b/>
          <w:bCs/>
          <w:sz w:val="28"/>
          <w:szCs w:val="28"/>
          <w:shd w:val="clear" w:color="auto" w:fill="FFFFFF"/>
          <w:lang w:val="en-US"/>
        </w:rPr>
        <w:t>Assistant Lecturer Docent Professor</w:t>
      </w:r>
      <w:r w:rsidRPr="00E24A95">
        <w:rPr>
          <w:sz w:val="28"/>
          <w:szCs w:val="28"/>
          <w:shd w:val="clear" w:color="auto" w:fill="FFFFFF"/>
          <w:lang w:val="en-US"/>
        </w:rPr>
        <w:t>.</w:t>
      </w:r>
    </w:p>
    <w:p w14:paraId="25BDE5FF" w14:textId="1F7790EF" w:rsidR="008F3BE4" w:rsidRPr="00E24A95" w:rsidRDefault="008F3BE4" w:rsidP="00DC6032">
      <w:pPr>
        <w:spacing w:line="360" w:lineRule="auto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="007728B6" w:rsidRPr="00E24A95">
        <w:rPr>
          <w:sz w:val="28"/>
          <w:szCs w:val="28"/>
          <w:shd w:val="clear" w:color="auto" w:fill="FFFFFF"/>
          <w:lang w:val="uk-UA"/>
        </w:rPr>
        <w:t>Персональний</w:t>
      </w:r>
      <w:r w:rsidR="007728B6" w:rsidRPr="00E24A95">
        <w:rPr>
          <w:sz w:val="28"/>
          <w:szCs w:val="28"/>
          <w:shd w:val="clear" w:color="auto" w:fill="FFFFFF"/>
          <w:lang w:val="en-US"/>
        </w:rPr>
        <w:t xml:space="preserve"> </w:t>
      </w:r>
      <w:r w:rsidRPr="00E24A95">
        <w:rPr>
          <w:sz w:val="28"/>
          <w:szCs w:val="28"/>
          <w:shd w:val="clear" w:color="auto" w:fill="FFFFFF"/>
          <w:lang w:val="en-US"/>
        </w:rPr>
        <w:t xml:space="preserve">ID&gt; </w:t>
      </w:r>
      <w:r w:rsidRPr="00E24A95">
        <w:rPr>
          <w:sz w:val="28"/>
          <w:szCs w:val="28"/>
          <w:shd w:val="clear" w:color="auto" w:fill="FFFFFF"/>
          <w:lang w:val="uk-UA"/>
        </w:rPr>
        <w:t xml:space="preserve">- ідентифікаційний номер </w:t>
      </w:r>
      <w:r w:rsidR="007728B6" w:rsidRPr="00E24A95">
        <w:rPr>
          <w:sz w:val="28"/>
          <w:szCs w:val="28"/>
          <w:shd w:val="clear" w:color="auto" w:fill="FFFFFF"/>
          <w:lang w:val="uk-UA"/>
        </w:rPr>
        <w:t>викладача</w:t>
      </w:r>
      <w:r w:rsidRPr="00E24A95">
        <w:rPr>
          <w:sz w:val="28"/>
          <w:szCs w:val="28"/>
          <w:shd w:val="clear" w:color="auto" w:fill="FFFFFF"/>
          <w:lang w:val="uk-UA"/>
        </w:rPr>
        <w:t>. Вводиться як число.</w:t>
      </w:r>
    </w:p>
    <w:p w14:paraId="012D40BB" w14:textId="77777777" w:rsidR="008F3BE4" w:rsidRPr="00E24A95" w:rsidRDefault="008F3BE4" w:rsidP="00DC6032">
      <w:pPr>
        <w:spacing w:line="360" w:lineRule="auto"/>
        <w:ind w:left="-567" w:firstLine="567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Pr="00E24A95">
        <w:rPr>
          <w:sz w:val="28"/>
          <w:szCs w:val="28"/>
          <w:shd w:val="clear" w:color="auto" w:fill="FFFFFF"/>
          <w:lang w:val="uk-UA"/>
        </w:rPr>
        <w:t>Пароль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дозволяється вводити як слова, так і числа та символи.</w:t>
      </w:r>
    </w:p>
    <w:p w14:paraId="4018F849" w14:textId="7C436941" w:rsidR="008F3BE4" w:rsidRPr="00E24A95" w:rsidRDefault="008F3BE4" w:rsidP="00DC6032">
      <w:pPr>
        <w:spacing w:line="360" w:lineRule="auto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en-US"/>
        </w:rPr>
        <w:t>&lt;</w:t>
      </w:r>
      <w:r w:rsidR="00BF4ED6" w:rsidRPr="00E24A95">
        <w:rPr>
          <w:sz w:val="28"/>
          <w:szCs w:val="28"/>
          <w:shd w:val="clear" w:color="auto" w:fill="FFFFFF"/>
          <w:lang w:val="uk-UA"/>
        </w:rPr>
        <w:t>Список дисциплін</w:t>
      </w:r>
      <w:r w:rsidRPr="00E24A95">
        <w:rPr>
          <w:sz w:val="28"/>
          <w:szCs w:val="28"/>
          <w:shd w:val="clear" w:color="auto" w:fill="FFFFFF"/>
          <w:lang w:val="en-US"/>
        </w:rPr>
        <w:t>&gt;</w:t>
      </w:r>
      <w:r w:rsidR="00081D31" w:rsidRPr="00E24A95">
        <w:rPr>
          <w:sz w:val="28"/>
          <w:szCs w:val="28"/>
          <w:shd w:val="clear" w:color="auto" w:fill="FFFFFF"/>
          <w:lang w:val="en-US"/>
        </w:rPr>
        <w:t xml:space="preserve"> </w:t>
      </w:r>
      <w:r w:rsidR="00573CCC" w:rsidRPr="00E24A95">
        <w:rPr>
          <w:sz w:val="28"/>
          <w:szCs w:val="28"/>
          <w:shd w:val="clear" w:color="auto" w:fill="FFFFFF"/>
          <w:lang w:val="uk-UA"/>
        </w:rPr>
        <w:t xml:space="preserve">вводяться допустимі дисципліни (записані у файлі </w:t>
      </w:r>
      <w:r w:rsidR="00573CCC" w:rsidRPr="00E24A95">
        <w:rPr>
          <w:sz w:val="28"/>
          <w:szCs w:val="28"/>
          <w:shd w:val="clear" w:color="auto" w:fill="FFFFFF"/>
          <w:lang w:val="en-US"/>
        </w:rPr>
        <w:t>Disciplines.txt</w:t>
      </w:r>
      <w:r w:rsidR="00573CCC" w:rsidRPr="00E24A95">
        <w:rPr>
          <w:sz w:val="28"/>
          <w:szCs w:val="28"/>
          <w:shd w:val="clear" w:color="auto" w:fill="FFFFFF"/>
          <w:lang w:val="uk-UA"/>
        </w:rPr>
        <w:t>)</w:t>
      </w:r>
      <w:r w:rsidR="00573CCC" w:rsidRPr="00E24A95">
        <w:rPr>
          <w:sz w:val="28"/>
          <w:szCs w:val="28"/>
          <w:shd w:val="clear" w:color="auto" w:fill="FFFFFF"/>
          <w:lang w:val="en-US"/>
        </w:rPr>
        <w:t>.</w:t>
      </w:r>
      <w:r w:rsidR="002B7FC0" w:rsidRPr="00E24A95">
        <w:rPr>
          <w:sz w:val="28"/>
          <w:szCs w:val="28"/>
          <w:shd w:val="clear" w:color="auto" w:fill="FFFFFF"/>
          <w:lang w:val="uk-UA"/>
        </w:rPr>
        <w:t xml:space="preserve"> Список цих дисциплін записується через пробіл.</w:t>
      </w:r>
    </w:p>
    <w:p w14:paraId="4C64467F" w14:textId="77777777" w:rsidR="00DA6F02" w:rsidRPr="00E24A95" w:rsidRDefault="00DA6F02" w:rsidP="00DA6F02">
      <w:pPr>
        <w:spacing w:line="360" w:lineRule="auto"/>
        <w:jc w:val="both"/>
        <w:rPr>
          <w:sz w:val="28"/>
          <w:szCs w:val="28"/>
          <w:shd w:val="clear" w:color="auto" w:fill="FFFFFF"/>
          <w:lang w:val="uk-UA"/>
        </w:rPr>
      </w:pPr>
    </w:p>
    <w:p w14:paraId="2FD1A3CC" w14:textId="565332FE" w:rsidR="008F3BE4" w:rsidRPr="00E24A95" w:rsidRDefault="008F3BE4" w:rsidP="00DA6F02">
      <w:pPr>
        <w:spacing w:line="360" w:lineRule="auto"/>
        <w:jc w:val="both"/>
        <w:rPr>
          <w:sz w:val="28"/>
          <w:szCs w:val="28"/>
          <w:shd w:val="clear" w:color="auto" w:fill="FFFFFF"/>
          <w:lang w:val="uk-UA"/>
        </w:rPr>
      </w:pPr>
      <w:r w:rsidRPr="00E24A95">
        <w:rPr>
          <w:sz w:val="28"/>
          <w:szCs w:val="28"/>
          <w:shd w:val="clear" w:color="auto" w:fill="FFFFFF"/>
          <w:lang w:val="uk-UA"/>
        </w:rPr>
        <w:t>На рис.</w:t>
      </w:r>
      <w:r w:rsidR="00175C55">
        <w:rPr>
          <w:sz w:val="28"/>
          <w:szCs w:val="28"/>
          <w:shd w:val="clear" w:color="auto" w:fill="FFFFFF"/>
          <w:lang w:val="en-US"/>
        </w:rPr>
        <w:t>10.3</w:t>
      </w:r>
      <w:r w:rsidRPr="00E24A95">
        <w:rPr>
          <w:sz w:val="28"/>
          <w:szCs w:val="28"/>
          <w:shd w:val="clear" w:color="auto" w:fill="FFFFFF"/>
          <w:lang w:val="uk-UA"/>
        </w:rPr>
        <w:t xml:space="preserve"> зображено приклад текстового файлу із правильним форматом списку </w:t>
      </w:r>
      <w:r w:rsidR="00DA6F02" w:rsidRPr="00E24A95">
        <w:rPr>
          <w:sz w:val="28"/>
          <w:szCs w:val="28"/>
          <w:shd w:val="clear" w:color="auto" w:fill="FFFFFF"/>
          <w:lang w:val="uk-UA"/>
        </w:rPr>
        <w:t>вчителів</w:t>
      </w:r>
      <w:r w:rsidRPr="00E24A95">
        <w:rPr>
          <w:sz w:val="28"/>
          <w:szCs w:val="28"/>
          <w:shd w:val="clear" w:color="auto" w:fill="FFFFFF"/>
          <w:lang w:val="uk-UA"/>
        </w:rPr>
        <w:t>.</w:t>
      </w:r>
    </w:p>
    <w:p w14:paraId="68D4FB3D" w14:textId="7B63E6DE" w:rsidR="003071DC" w:rsidRPr="00E24A95" w:rsidRDefault="003071DC" w:rsidP="00773D98">
      <w:pPr>
        <w:spacing w:line="360" w:lineRule="auto"/>
        <w:ind w:left="-567" w:firstLine="567"/>
        <w:rPr>
          <w:b/>
          <w:bCs/>
          <w:sz w:val="28"/>
          <w:szCs w:val="28"/>
          <w:shd w:val="clear" w:color="auto" w:fill="FFFFFF"/>
          <w:lang w:val="uk-UA"/>
        </w:rPr>
      </w:pPr>
      <w:r w:rsidRPr="00E24A95">
        <w:rPr>
          <w:noProof/>
        </w:rPr>
        <w:drawing>
          <wp:inline distT="0" distB="0" distL="0" distR="0" wp14:anchorId="19D33FCA" wp14:editId="5248CEB5">
            <wp:extent cx="5764306" cy="2762250"/>
            <wp:effectExtent l="0" t="0" r="825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765826" cy="2762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9CDADE" w14:textId="5D9929C8" w:rsidR="00773D98" w:rsidRPr="00E24A95" w:rsidRDefault="00773D98" w:rsidP="004F62BA">
      <w:pPr>
        <w:spacing w:line="360" w:lineRule="auto"/>
        <w:ind w:left="-567" w:firstLine="567"/>
        <w:jc w:val="center"/>
        <w:rPr>
          <w:i/>
          <w:iCs/>
          <w:sz w:val="28"/>
          <w:szCs w:val="28"/>
          <w:shd w:val="clear" w:color="auto" w:fill="FFFFFF"/>
          <w:lang w:val="uk-UA"/>
        </w:rPr>
      </w:pPr>
      <w:r w:rsidRPr="00E24A95">
        <w:rPr>
          <w:i/>
          <w:iCs/>
          <w:sz w:val="28"/>
          <w:szCs w:val="28"/>
          <w:shd w:val="clear" w:color="auto" w:fill="FFFFFF"/>
          <w:lang w:val="uk-UA"/>
        </w:rPr>
        <w:t>Рис.</w:t>
      </w:r>
      <w:r w:rsidR="00175C55">
        <w:rPr>
          <w:i/>
          <w:iCs/>
          <w:sz w:val="28"/>
          <w:szCs w:val="28"/>
          <w:shd w:val="clear" w:color="auto" w:fill="FFFFFF"/>
          <w:lang w:val="en-US"/>
        </w:rPr>
        <w:t>10.3</w:t>
      </w:r>
      <w:r w:rsidRPr="00E24A95">
        <w:rPr>
          <w:i/>
          <w:iCs/>
          <w:sz w:val="28"/>
          <w:szCs w:val="28"/>
          <w:shd w:val="clear" w:color="auto" w:fill="FFFFFF"/>
          <w:lang w:val="uk-UA"/>
        </w:rPr>
        <w:t>.</w:t>
      </w:r>
      <w:r w:rsidR="00AA7D1C" w:rsidRPr="00E24A95">
        <w:rPr>
          <w:i/>
          <w:iCs/>
          <w:sz w:val="28"/>
          <w:szCs w:val="28"/>
          <w:shd w:val="clear" w:color="auto" w:fill="FFFFFF"/>
          <w:lang w:val="uk-UA"/>
        </w:rPr>
        <w:t xml:space="preserve"> </w:t>
      </w:r>
      <w:r w:rsidRPr="00E24A95">
        <w:rPr>
          <w:i/>
          <w:iCs/>
          <w:sz w:val="28"/>
          <w:szCs w:val="28"/>
          <w:shd w:val="clear" w:color="auto" w:fill="FFFFFF"/>
          <w:lang w:val="uk-UA"/>
        </w:rPr>
        <w:t>Приклад текстового файлу для зчитування списку вчителів.</w:t>
      </w:r>
    </w:p>
    <w:p w14:paraId="2D5FFCE5" w14:textId="14CCA4AD" w:rsidR="00D8145D" w:rsidRDefault="00995FE2" w:rsidP="000633B6">
      <w:pPr>
        <w:spacing w:line="360" w:lineRule="auto"/>
        <w:ind w:firstLine="567"/>
        <w:jc w:val="center"/>
        <w:rPr>
          <w:b/>
          <w:bCs/>
          <w:sz w:val="28"/>
          <w:szCs w:val="28"/>
          <w:shd w:val="clear" w:color="auto" w:fill="FFFFFF"/>
        </w:rPr>
      </w:pPr>
      <w:r w:rsidRPr="00E24A95">
        <w:rPr>
          <w:b/>
          <w:bCs/>
          <w:sz w:val="28"/>
          <w:szCs w:val="28"/>
          <w:shd w:val="clear" w:color="auto" w:fill="FFFFFF"/>
        </w:rPr>
        <w:t>Висновки</w:t>
      </w:r>
    </w:p>
    <w:p w14:paraId="681A7FC6" w14:textId="1105FA8E" w:rsidR="00FD34C9" w:rsidRPr="00CE61DA" w:rsidRDefault="00FD34C9" w:rsidP="00FD34C9">
      <w:pPr>
        <w:spacing w:after="100" w:afterAutospacing="1" w:line="360" w:lineRule="auto"/>
        <w:ind w:firstLine="567"/>
        <w:jc w:val="both"/>
        <w:rPr>
          <w:noProof/>
          <w:sz w:val="28"/>
          <w:szCs w:val="28"/>
          <w:lang w:val="en-US"/>
        </w:rPr>
      </w:pPr>
      <w:r>
        <w:rPr>
          <w:noProof/>
          <w:sz w:val="28"/>
          <w:szCs w:val="28"/>
        </w:rPr>
        <w:t>На даній курсовій роботі, я реалізував програмне забезпечення</w:t>
      </w:r>
      <w:r w:rsidR="00D8145D">
        <w:rPr>
          <w:noProof/>
          <w:sz w:val="28"/>
          <w:szCs w:val="28"/>
          <w:lang w:val="uk-UA"/>
        </w:rPr>
        <w:t xml:space="preserve">, </w:t>
      </w:r>
      <w:r w:rsidR="00D8145D" w:rsidRPr="00E24A95">
        <w:rPr>
          <w:sz w:val="28"/>
          <w:szCs w:val="28"/>
        </w:rPr>
        <w:t>що відтворює модель навчання в приватній школі</w:t>
      </w:r>
      <w:r>
        <w:rPr>
          <w:noProof/>
          <w:sz w:val="28"/>
          <w:szCs w:val="28"/>
        </w:rPr>
        <w:t>. Даний програмний застосунок був написаний на мові С++ з використанням стандартної бібліотеки шаблонів (</w:t>
      </w:r>
      <w:r>
        <w:rPr>
          <w:noProof/>
          <w:sz w:val="28"/>
          <w:szCs w:val="28"/>
          <w:lang w:val="en-US"/>
        </w:rPr>
        <w:t>STL</w:t>
      </w:r>
      <w:r>
        <w:rPr>
          <w:noProof/>
          <w:sz w:val="28"/>
          <w:szCs w:val="28"/>
        </w:rPr>
        <w:t xml:space="preserve">) та з використанням інструмента швидкої розробки додатків </w:t>
      </w:r>
      <w:r w:rsidR="00D8145D">
        <w:rPr>
          <w:noProof/>
          <w:sz w:val="28"/>
          <w:szCs w:val="28"/>
          <w:lang w:val="en-US"/>
        </w:rPr>
        <w:t>Qt Creator</w:t>
      </w:r>
      <w:r>
        <w:rPr>
          <w:noProof/>
          <w:sz w:val="28"/>
          <w:szCs w:val="28"/>
        </w:rPr>
        <w:t>. При проектуванні даної програми я використав об’єктно-орієнтований підхід.  На практиці застосував знання про життєвий цикл програмного забезпечення.</w:t>
      </w:r>
    </w:p>
    <w:p w14:paraId="6EB4EF88" w14:textId="77777777" w:rsidR="00AA3DE4" w:rsidRDefault="00AA3DE4" w:rsidP="00FD34C9">
      <w:pPr>
        <w:spacing w:after="100" w:afterAutospacing="1" w:line="360" w:lineRule="auto"/>
        <w:ind w:firstLine="567"/>
        <w:jc w:val="center"/>
        <w:rPr>
          <w:b/>
          <w:bCs/>
          <w:sz w:val="28"/>
          <w:szCs w:val="28"/>
          <w:shd w:val="clear" w:color="auto" w:fill="FFFFFF"/>
        </w:rPr>
      </w:pPr>
    </w:p>
    <w:p w14:paraId="5BA4C9F6" w14:textId="24BFD757" w:rsidR="00FD34C9" w:rsidRPr="00FD34C9" w:rsidRDefault="00FD34C9" w:rsidP="00FD34C9">
      <w:pPr>
        <w:spacing w:after="100" w:afterAutospacing="1" w:line="360" w:lineRule="auto"/>
        <w:ind w:firstLine="567"/>
        <w:jc w:val="center"/>
        <w:rPr>
          <w:b/>
          <w:bCs/>
          <w:sz w:val="28"/>
          <w:szCs w:val="28"/>
          <w:shd w:val="clear" w:color="auto" w:fill="FFFFFF"/>
        </w:rPr>
      </w:pPr>
      <w:r w:rsidRPr="00E24A95">
        <w:rPr>
          <w:b/>
          <w:bCs/>
          <w:sz w:val="28"/>
          <w:szCs w:val="28"/>
          <w:shd w:val="clear" w:color="auto" w:fill="FFFFFF"/>
        </w:rPr>
        <w:lastRenderedPageBreak/>
        <w:t>Список використаної літератури</w:t>
      </w:r>
    </w:p>
    <w:p w14:paraId="728ABE1C" w14:textId="77777777" w:rsidR="00FD34C9" w:rsidRDefault="00FD34C9" w:rsidP="00FD34C9">
      <w:pPr>
        <w:pStyle w:val="a9"/>
        <w:numPr>
          <w:ilvl w:val="0"/>
          <w:numId w:val="10"/>
        </w:numPr>
        <w:spacing w:after="100" w:afterAutospacing="1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ьярне Срауструп. Язык программирование С++. Краткий курс, второе издание; [И. В. Красикова] / Бьярне Страуструп. Москва:  “Диалектика”, 2019. —  320 с.</w:t>
      </w:r>
    </w:p>
    <w:p w14:paraId="4FAC3946" w14:textId="77777777" w:rsidR="00FD34C9" w:rsidRDefault="00FD34C9" w:rsidP="00FD34C9">
      <w:pPr>
        <w:pStyle w:val="a9"/>
        <w:numPr>
          <w:ilvl w:val="0"/>
          <w:numId w:val="10"/>
        </w:numPr>
        <w:spacing w:after="100" w:afterAutospacing="1" w:line="360" w:lineRule="auto"/>
        <w:ind w:left="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hd w:val="clear" w:color="auto" w:fill="FFFFFF"/>
        </w:rPr>
        <w:t>Левус Є. В. Життєвий цикл програмного забезпечення / Є. В . Левус , Т. А. Марусенкова, О. О.  Нитребич Львів : Видавництво Львівської політехніки, 2017. 208 с.</w:t>
      </w:r>
    </w:p>
    <w:p w14:paraId="1D1E0B13" w14:textId="77777777" w:rsidR="00FD34C9" w:rsidRDefault="00FD34C9" w:rsidP="00FD34C9">
      <w:pPr>
        <w:pStyle w:val="a9"/>
        <w:numPr>
          <w:ilvl w:val="0"/>
          <w:numId w:val="10"/>
        </w:numPr>
        <w:spacing w:after="100" w:afterAutospacing="1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ата С++. Язык программирования С++. Лекции и упражнения, 6-е издание; </w:t>
      </w:r>
      <w:r>
        <w:rPr>
          <w:rFonts w:ascii="Times New Roman" w:hAnsi="Times New Roman"/>
          <w:sz w:val="28"/>
          <w:szCs w:val="28"/>
          <w:shd w:val="clear" w:color="auto" w:fill="FBFBFB"/>
        </w:rPr>
        <w:t>[</w:t>
      </w:r>
      <w:r>
        <w:rPr>
          <w:rFonts w:ascii="Times New Roman" w:hAnsi="Times New Roman"/>
          <w:sz w:val="28"/>
        </w:rPr>
        <w:t>пер. з англ. Ю.И. Корниенко</w:t>
      </w:r>
      <w:r>
        <w:rPr>
          <w:rFonts w:ascii="Times New Roman" w:hAnsi="Times New Roman"/>
          <w:sz w:val="28"/>
          <w:szCs w:val="28"/>
          <w:shd w:val="clear" w:color="auto" w:fill="FBFBFB"/>
        </w:rPr>
        <w:t>]</w:t>
      </w:r>
      <w:r>
        <w:rPr>
          <w:rFonts w:ascii="Times New Roman" w:hAnsi="Times New Roman"/>
          <w:sz w:val="28"/>
          <w:szCs w:val="28"/>
        </w:rPr>
        <w:t xml:space="preserve"> / Стивен  Прата. Москва: “И.Д. Вильямс”, 2012. —  1248 с.</w:t>
      </w:r>
    </w:p>
    <w:p w14:paraId="249B86CF" w14:textId="77777777" w:rsidR="00FD34C9" w:rsidRDefault="00FD34C9" w:rsidP="00FD34C9">
      <w:pPr>
        <w:pStyle w:val="a9"/>
        <w:numPr>
          <w:ilvl w:val="0"/>
          <w:numId w:val="10"/>
        </w:numPr>
        <w:spacing w:after="100" w:afterAutospacing="1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 xml:space="preserve">++ </w:t>
      </w:r>
      <w:r>
        <w:rPr>
          <w:rFonts w:ascii="Times New Roman" w:hAnsi="Times New Roman"/>
          <w:sz w:val="28"/>
          <w:szCs w:val="28"/>
          <w:lang w:val="en-US"/>
        </w:rPr>
        <w:t>Core Guidelines</w:t>
      </w:r>
      <w:r>
        <w:rPr>
          <w:rFonts w:ascii="Times New Roman" w:hAnsi="Times New Roman"/>
          <w:sz w:val="28"/>
          <w:szCs w:val="28"/>
        </w:rPr>
        <w:t>. – [Електронний ресурс] – Режим доступу по ресурсу: https://isocpp.github.io/CppCoreGuidelines/CppCoreGuidelines</w:t>
      </w:r>
    </w:p>
    <w:p w14:paraId="7D8F81CC" w14:textId="77777777" w:rsidR="00FD34C9" w:rsidRDefault="00FD34C9" w:rsidP="00FD34C9">
      <w:pPr>
        <w:pStyle w:val="a9"/>
        <w:numPr>
          <w:ilvl w:val="0"/>
          <w:numId w:val="10"/>
        </w:numPr>
        <w:spacing w:after="100" w:afterAutospacing="1" w:line="360" w:lineRule="auto"/>
        <w:ind w:left="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Vectors in C</w:t>
      </w:r>
      <w:r>
        <w:rPr>
          <w:rFonts w:ascii="Times New Roman" w:hAnsi="Times New Roman"/>
          <w:sz w:val="28"/>
          <w:szCs w:val="28"/>
        </w:rPr>
        <w:t xml:space="preserve">++ </w:t>
      </w:r>
      <w:r>
        <w:rPr>
          <w:rFonts w:ascii="Times New Roman" w:hAnsi="Times New Roman"/>
          <w:sz w:val="28"/>
          <w:szCs w:val="28"/>
          <w:lang w:val="en-US"/>
        </w:rPr>
        <w:t>STL</w:t>
      </w:r>
      <w:r>
        <w:rPr>
          <w:rFonts w:ascii="Times New Roman" w:hAnsi="Times New Roman"/>
          <w:sz w:val="28"/>
          <w:szCs w:val="28"/>
        </w:rPr>
        <w:t xml:space="preserve">. – [Електронний ресурс] – Режим доступу по ресурсу: </w:t>
      </w:r>
      <w:r>
        <w:rPr>
          <w:rFonts w:ascii="Times New Roman" w:hAnsi="Times New Roman"/>
          <w:sz w:val="28"/>
        </w:rPr>
        <w:t>https://en.cppreference.com/w/cpp/container/vector</w:t>
      </w:r>
    </w:p>
    <w:p w14:paraId="682ACD26" w14:textId="77777777" w:rsidR="00FD34C9" w:rsidRPr="00E24A95" w:rsidRDefault="00FD34C9" w:rsidP="00F544FA">
      <w:pPr>
        <w:spacing w:line="360" w:lineRule="auto"/>
        <w:ind w:firstLine="567"/>
        <w:jc w:val="center"/>
        <w:rPr>
          <w:b/>
          <w:bCs/>
          <w:sz w:val="28"/>
          <w:szCs w:val="28"/>
          <w:shd w:val="clear" w:color="auto" w:fill="FFFFFF"/>
        </w:rPr>
      </w:pPr>
    </w:p>
    <w:sectPr w:rsidR="00FD34C9" w:rsidRPr="00E24A95" w:rsidSect="00132B9D">
      <w:type w:val="continuous"/>
      <w:pgSz w:w="11906" w:h="16838" w:code="9"/>
      <w:pgMar w:top="1134" w:right="567" w:bottom="1134" w:left="1134" w:header="709" w:footer="709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6B4B97" w14:textId="77777777" w:rsidR="0002321F" w:rsidRDefault="0002321F" w:rsidP="00566184">
      <w:r>
        <w:separator/>
      </w:r>
    </w:p>
  </w:endnote>
  <w:endnote w:type="continuationSeparator" w:id="0">
    <w:p w14:paraId="0CCA7824" w14:textId="77777777" w:rsidR="0002321F" w:rsidRDefault="0002321F" w:rsidP="005661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56773874"/>
      <w:docPartObj>
        <w:docPartGallery w:val="Page Numbers (Bottom of Page)"/>
        <w:docPartUnique/>
      </w:docPartObj>
    </w:sdtPr>
    <w:sdtEndPr/>
    <w:sdtContent>
      <w:p w14:paraId="656E0274" w14:textId="4B816794" w:rsidR="009358E4" w:rsidRDefault="009358E4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63861D6" w14:textId="77777777" w:rsidR="009358E4" w:rsidRDefault="009358E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664A75" w14:textId="77777777" w:rsidR="0002321F" w:rsidRDefault="0002321F" w:rsidP="00566184">
      <w:r>
        <w:separator/>
      </w:r>
    </w:p>
  </w:footnote>
  <w:footnote w:type="continuationSeparator" w:id="0">
    <w:p w14:paraId="0DA7F7EA" w14:textId="77777777" w:rsidR="0002321F" w:rsidRDefault="0002321F" w:rsidP="005661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-720"/>
        </w:tabs>
        <w:ind w:left="-288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-720"/>
        </w:tabs>
        <w:ind w:left="-144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-720"/>
        </w:tabs>
        <w:ind w:left="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-720"/>
        </w:tabs>
        <w:ind w:left="14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-720"/>
        </w:tabs>
        <w:ind w:left="28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-720"/>
        </w:tabs>
        <w:ind w:left="43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-720"/>
        </w:tabs>
        <w:ind w:left="57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-720"/>
        </w:tabs>
        <w:ind w:left="72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-720"/>
        </w:tabs>
        <w:ind w:left="864" w:hanging="1584"/>
      </w:pPr>
    </w:lvl>
  </w:abstractNum>
  <w:abstractNum w:abstractNumId="1" w15:restartNumberingAfterBreak="0">
    <w:nsid w:val="047403EB"/>
    <w:multiLevelType w:val="hybridMultilevel"/>
    <w:tmpl w:val="AD761524"/>
    <w:lvl w:ilvl="0" w:tplc="34B08E7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A0038C"/>
    <w:multiLevelType w:val="hybridMultilevel"/>
    <w:tmpl w:val="B202789A"/>
    <w:lvl w:ilvl="0" w:tplc="447EFC4C">
      <w:start w:val="1"/>
      <w:numFmt w:val="decimal"/>
      <w:lvlText w:val="%1)"/>
      <w:lvlJc w:val="left"/>
      <w:pPr>
        <w:ind w:left="435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5" w:hanging="360"/>
      </w:pPr>
    </w:lvl>
    <w:lvl w:ilvl="2" w:tplc="0422001B" w:tentative="1">
      <w:start w:val="1"/>
      <w:numFmt w:val="lowerRoman"/>
      <w:lvlText w:val="%3."/>
      <w:lvlJc w:val="right"/>
      <w:pPr>
        <w:ind w:left="1875" w:hanging="180"/>
      </w:pPr>
    </w:lvl>
    <w:lvl w:ilvl="3" w:tplc="0422000F" w:tentative="1">
      <w:start w:val="1"/>
      <w:numFmt w:val="decimal"/>
      <w:lvlText w:val="%4."/>
      <w:lvlJc w:val="left"/>
      <w:pPr>
        <w:ind w:left="2595" w:hanging="360"/>
      </w:pPr>
    </w:lvl>
    <w:lvl w:ilvl="4" w:tplc="04220019" w:tentative="1">
      <w:start w:val="1"/>
      <w:numFmt w:val="lowerLetter"/>
      <w:lvlText w:val="%5."/>
      <w:lvlJc w:val="left"/>
      <w:pPr>
        <w:ind w:left="3315" w:hanging="360"/>
      </w:pPr>
    </w:lvl>
    <w:lvl w:ilvl="5" w:tplc="0422001B" w:tentative="1">
      <w:start w:val="1"/>
      <w:numFmt w:val="lowerRoman"/>
      <w:lvlText w:val="%6."/>
      <w:lvlJc w:val="right"/>
      <w:pPr>
        <w:ind w:left="4035" w:hanging="180"/>
      </w:pPr>
    </w:lvl>
    <w:lvl w:ilvl="6" w:tplc="0422000F" w:tentative="1">
      <w:start w:val="1"/>
      <w:numFmt w:val="decimal"/>
      <w:lvlText w:val="%7."/>
      <w:lvlJc w:val="left"/>
      <w:pPr>
        <w:ind w:left="4755" w:hanging="360"/>
      </w:pPr>
    </w:lvl>
    <w:lvl w:ilvl="7" w:tplc="04220019" w:tentative="1">
      <w:start w:val="1"/>
      <w:numFmt w:val="lowerLetter"/>
      <w:lvlText w:val="%8."/>
      <w:lvlJc w:val="left"/>
      <w:pPr>
        <w:ind w:left="5475" w:hanging="360"/>
      </w:pPr>
    </w:lvl>
    <w:lvl w:ilvl="8" w:tplc="0422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3" w15:restartNumberingAfterBreak="0">
    <w:nsid w:val="216D7A97"/>
    <w:multiLevelType w:val="multilevel"/>
    <w:tmpl w:val="4E72D2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334D451B"/>
    <w:multiLevelType w:val="hybridMultilevel"/>
    <w:tmpl w:val="B9A460F0"/>
    <w:lvl w:ilvl="0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9221E7C"/>
    <w:multiLevelType w:val="hybridMultilevel"/>
    <w:tmpl w:val="7CAC43D6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>
      <w:start w:val="1"/>
      <w:numFmt w:val="lowerLetter"/>
      <w:lvlText w:val="%2."/>
      <w:lvlJc w:val="left"/>
      <w:pPr>
        <w:ind w:left="3420" w:hanging="360"/>
      </w:pPr>
    </w:lvl>
    <w:lvl w:ilvl="2" w:tplc="0419001B">
      <w:start w:val="1"/>
      <w:numFmt w:val="lowerRoman"/>
      <w:lvlText w:val="%3."/>
      <w:lvlJc w:val="right"/>
      <w:pPr>
        <w:ind w:left="4140" w:hanging="180"/>
      </w:pPr>
    </w:lvl>
    <w:lvl w:ilvl="3" w:tplc="0419000F">
      <w:start w:val="1"/>
      <w:numFmt w:val="decimal"/>
      <w:lvlText w:val="%4."/>
      <w:lvlJc w:val="left"/>
      <w:pPr>
        <w:ind w:left="4860" w:hanging="360"/>
      </w:pPr>
    </w:lvl>
    <w:lvl w:ilvl="4" w:tplc="04190019">
      <w:start w:val="1"/>
      <w:numFmt w:val="lowerLetter"/>
      <w:lvlText w:val="%5."/>
      <w:lvlJc w:val="left"/>
      <w:pPr>
        <w:ind w:left="5580" w:hanging="360"/>
      </w:pPr>
    </w:lvl>
    <w:lvl w:ilvl="5" w:tplc="0419001B">
      <w:start w:val="1"/>
      <w:numFmt w:val="lowerRoman"/>
      <w:lvlText w:val="%6."/>
      <w:lvlJc w:val="right"/>
      <w:pPr>
        <w:ind w:left="6300" w:hanging="180"/>
      </w:pPr>
    </w:lvl>
    <w:lvl w:ilvl="6" w:tplc="0419000F">
      <w:start w:val="1"/>
      <w:numFmt w:val="decimal"/>
      <w:lvlText w:val="%7."/>
      <w:lvlJc w:val="left"/>
      <w:pPr>
        <w:ind w:left="7020" w:hanging="360"/>
      </w:pPr>
    </w:lvl>
    <w:lvl w:ilvl="7" w:tplc="04190019">
      <w:start w:val="1"/>
      <w:numFmt w:val="lowerLetter"/>
      <w:lvlText w:val="%8."/>
      <w:lvlJc w:val="left"/>
      <w:pPr>
        <w:ind w:left="7740" w:hanging="360"/>
      </w:pPr>
    </w:lvl>
    <w:lvl w:ilvl="8" w:tplc="0419001B">
      <w:start w:val="1"/>
      <w:numFmt w:val="lowerRoman"/>
      <w:lvlText w:val="%9."/>
      <w:lvlJc w:val="right"/>
      <w:pPr>
        <w:ind w:left="8460" w:hanging="180"/>
      </w:pPr>
    </w:lvl>
  </w:abstractNum>
  <w:abstractNum w:abstractNumId="6" w15:restartNumberingAfterBreak="0">
    <w:nsid w:val="40A12BCE"/>
    <w:multiLevelType w:val="multilevel"/>
    <w:tmpl w:val="6074980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7" w15:restartNumberingAfterBreak="0">
    <w:nsid w:val="456462CA"/>
    <w:multiLevelType w:val="multilevel"/>
    <w:tmpl w:val="A566CA30"/>
    <w:lvl w:ilvl="0">
      <w:start w:val="1"/>
      <w:numFmt w:val="decimal"/>
      <w:lvlText w:val="%1."/>
      <w:lvlJc w:val="left"/>
      <w:pPr>
        <w:ind w:left="927" w:hanging="360"/>
      </w:pPr>
      <w:rPr>
        <w:rFonts w:ascii="Times New Roman" w:hAnsi="Times New Roman" w:cs="Times New Roman" w:hint="default"/>
        <w:b w:val="0"/>
        <w:sz w:val="28"/>
      </w:rPr>
    </w:lvl>
    <w:lvl w:ilvl="1">
      <w:start w:val="1"/>
      <w:numFmt w:val="decimal"/>
      <w:isLgl/>
      <w:lvlText w:val="%1.%2."/>
      <w:lvlJc w:val="left"/>
      <w:pPr>
        <w:ind w:left="1647" w:hanging="720"/>
      </w:pPr>
    </w:lvl>
    <w:lvl w:ilvl="2">
      <w:start w:val="1"/>
      <w:numFmt w:val="decimal"/>
      <w:isLgl/>
      <w:lvlText w:val="%1.%2.%3."/>
      <w:lvlJc w:val="left"/>
      <w:pPr>
        <w:ind w:left="2007" w:hanging="720"/>
      </w:pPr>
    </w:lvl>
    <w:lvl w:ilvl="3">
      <w:start w:val="1"/>
      <w:numFmt w:val="decimal"/>
      <w:isLgl/>
      <w:lvlText w:val="%1.%2.%3.%4."/>
      <w:lvlJc w:val="left"/>
      <w:pPr>
        <w:ind w:left="2727" w:hanging="1080"/>
      </w:pPr>
    </w:lvl>
    <w:lvl w:ilvl="4">
      <w:start w:val="1"/>
      <w:numFmt w:val="decimal"/>
      <w:isLgl/>
      <w:lvlText w:val="%1.%2.%3.%4.%5."/>
      <w:lvlJc w:val="left"/>
      <w:pPr>
        <w:ind w:left="3087" w:hanging="1080"/>
      </w:pPr>
    </w:lvl>
    <w:lvl w:ilvl="5">
      <w:start w:val="1"/>
      <w:numFmt w:val="decimal"/>
      <w:isLgl/>
      <w:lvlText w:val="%1.%2.%3.%4.%5.%6."/>
      <w:lvlJc w:val="left"/>
      <w:pPr>
        <w:ind w:left="3807" w:hanging="1440"/>
      </w:pPr>
    </w:lvl>
    <w:lvl w:ilvl="6">
      <w:start w:val="1"/>
      <w:numFmt w:val="decimal"/>
      <w:isLgl/>
      <w:lvlText w:val="%1.%2.%3.%4.%5.%6.%7."/>
      <w:lvlJc w:val="left"/>
      <w:pPr>
        <w:ind w:left="4527" w:hanging="1800"/>
      </w:pPr>
    </w:lvl>
    <w:lvl w:ilvl="7">
      <w:start w:val="1"/>
      <w:numFmt w:val="decimal"/>
      <w:isLgl/>
      <w:lvlText w:val="%1.%2.%3.%4.%5.%6.%7.%8."/>
      <w:lvlJc w:val="left"/>
      <w:pPr>
        <w:ind w:left="4887" w:hanging="1800"/>
      </w:pPr>
    </w:lvl>
    <w:lvl w:ilvl="8">
      <w:start w:val="1"/>
      <w:numFmt w:val="decimal"/>
      <w:isLgl/>
      <w:lvlText w:val="%1.%2.%3.%4.%5.%6.%7.%8.%9."/>
      <w:lvlJc w:val="left"/>
      <w:pPr>
        <w:ind w:left="5607" w:hanging="2160"/>
      </w:pPr>
    </w:lvl>
  </w:abstractNum>
  <w:abstractNum w:abstractNumId="8" w15:restartNumberingAfterBreak="0">
    <w:nsid w:val="52566B4C"/>
    <w:multiLevelType w:val="hybridMultilevel"/>
    <w:tmpl w:val="7318C8F8"/>
    <w:lvl w:ilvl="0" w:tplc="0422000F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80" w:hanging="360"/>
      </w:pPr>
    </w:lvl>
    <w:lvl w:ilvl="2" w:tplc="0422001B" w:tentative="1">
      <w:start w:val="1"/>
      <w:numFmt w:val="lowerRoman"/>
      <w:lvlText w:val="%3."/>
      <w:lvlJc w:val="right"/>
      <w:pPr>
        <w:ind w:left="1800" w:hanging="180"/>
      </w:pPr>
    </w:lvl>
    <w:lvl w:ilvl="3" w:tplc="0422000F" w:tentative="1">
      <w:start w:val="1"/>
      <w:numFmt w:val="decimal"/>
      <w:lvlText w:val="%4."/>
      <w:lvlJc w:val="left"/>
      <w:pPr>
        <w:ind w:left="2520" w:hanging="360"/>
      </w:pPr>
    </w:lvl>
    <w:lvl w:ilvl="4" w:tplc="04220019" w:tentative="1">
      <w:start w:val="1"/>
      <w:numFmt w:val="lowerLetter"/>
      <w:lvlText w:val="%5."/>
      <w:lvlJc w:val="left"/>
      <w:pPr>
        <w:ind w:left="3240" w:hanging="360"/>
      </w:pPr>
    </w:lvl>
    <w:lvl w:ilvl="5" w:tplc="0422001B" w:tentative="1">
      <w:start w:val="1"/>
      <w:numFmt w:val="lowerRoman"/>
      <w:lvlText w:val="%6."/>
      <w:lvlJc w:val="right"/>
      <w:pPr>
        <w:ind w:left="3960" w:hanging="180"/>
      </w:pPr>
    </w:lvl>
    <w:lvl w:ilvl="6" w:tplc="0422000F" w:tentative="1">
      <w:start w:val="1"/>
      <w:numFmt w:val="decimal"/>
      <w:lvlText w:val="%7."/>
      <w:lvlJc w:val="left"/>
      <w:pPr>
        <w:ind w:left="4680" w:hanging="360"/>
      </w:pPr>
    </w:lvl>
    <w:lvl w:ilvl="7" w:tplc="04220019" w:tentative="1">
      <w:start w:val="1"/>
      <w:numFmt w:val="lowerLetter"/>
      <w:lvlText w:val="%8."/>
      <w:lvlJc w:val="left"/>
      <w:pPr>
        <w:ind w:left="5400" w:hanging="360"/>
      </w:pPr>
    </w:lvl>
    <w:lvl w:ilvl="8" w:tplc="042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DCA5752"/>
    <w:multiLevelType w:val="hybridMultilevel"/>
    <w:tmpl w:val="F45E4236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62B1703E"/>
    <w:multiLevelType w:val="multilevel"/>
    <w:tmpl w:val="44B07CB0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6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8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120" w:hanging="2160"/>
      </w:pPr>
      <w:rPr>
        <w:rFonts w:hint="default"/>
      </w:rPr>
    </w:lvl>
  </w:abstractNum>
  <w:abstractNum w:abstractNumId="11" w15:restartNumberingAfterBreak="0">
    <w:nsid w:val="67B97085"/>
    <w:multiLevelType w:val="multilevel"/>
    <w:tmpl w:val="CDDE569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6827728A"/>
    <w:multiLevelType w:val="hybridMultilevel"/>
    <w:tmpl w:val="CC08F0C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92507C1"/>
    <w:multiLevelType w:val="multilevel"/>
    <w:tmpl w:val="3DA8C4C4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6D494D02"/>
    <w:multiLevelType w:val="multilevel"/>
    <w:tmpl w:val="BEF8A824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4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1"/>
  </w:num>
  <w:num w:numId="8">
    <w:abstractNumId w:val="8"/>
  </w:num>
  <w:num w:numId="9">
    <w:abstractNumId w:val="1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3"/>
  </w:num>
  <w:num w:numId="12">
    <w:abstractNumId w:val="11"/>
  </w:num>
  <w:num w:numId="13">
    <w:abstractNumId w:val="14"/>
  </w:num>
  <w:num w:numId="14">
    <w:abstractNumId w:val="6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0EB3"/>
    <w:rsid w:val="0000192C"/>
    <w:rsid w:val="00010909"/>
    <w:rsid w:val="000137DB"/>
    <w:rsid w:val="0001532D"/>
    <w:rsid w:val="0002321F"/>
    <w:rsid w:val="00032AED"/>
    <w:rsid w:val="00033940"/>
    <w:rsid w:val="00035F73"/>
    <w:rsid w:val="00036279"/>
    <w:rsid w:val="0003642D"/>
    <w:rsid w:val="00040E76"/>
    <w:rsid w:val="000423D7"/>
    <w:rsid w:val="000440AB"/>
    <w:rsid w:val="000548AE"/>
    <w:rsid w:val="00057ECB"/>
    <w:rsid w:val="000615CD"/>
    <w:rsid w:val="000633B6"/>
    <w:rsid w:val="00073416"/>
    <w:rsid w:val="00074A14"/>
    <w:rsid w:val="00081D31"/>
    <w:rsid w:val="0008579B"/>
    <w:rsid w:val="000908B8"/>
    <w:rsid w:val="0009149E"/>
    <w:rsid w:val="000B01FD"/>
    <w:rsid w:val="000B2B45"/>
    <w:rsid w:val="000B378C"/>
    <w:rsid w:val="000D2B64"/>
    <w:rsid w:val="000E3BF8"/>
    <w:rsid w:val="000E531D"/>
    <w:rsid w:val="000E55B2"/>
    <w:rsid w:val="000E5C89"/>
    <w:rsid w:val="000F1876"/>
    <w:rsid w:val="00102187"/>
    <w:rsid w:val="00112613"/>
    <w:rsid w:val="00123152"/>
    <w:rsid w:val="00127B11"/>
    <w:rsid w:val="00130391"/>
    <w:rsid w:val="00132B9D"/>
    <w:rsid w:val="0013547C"/>
    <w:rsid w:val="00142A9E"/>
    <w:rsid w:val="00146223"/>
    <w:rsid w:val="00150E07"/>
    <w:rsid w:val="00156E2C"/>
    <w:rsid w:val="00157626"/>
    <w:rsid w:val="00165B80"/>
    <w:rsid w:val="00167C9D"/>
    <w:rsid w:val="00175802"/>
    <w:rsid w:val="00175C55"/>
    <w:rsid w:val="001819B2"/>
    <w:rsid w:val="0019196F"/>
    <w:rsid w:val="00191ECB"/>
    <w:rsid w:val="001926E7"/>
    <w:rsid w:val="00193562"/>
    <w:rsid w:val="001B1432"/>
    <w:rsid w:val="001C246C"/>
    <w:rsid w:val="001C6ECE"/>
    <w:rsid w:val="001C7017"/>
    <w:rsid w:val="001C75E1"/>
    <w:rsid w:val="001E4CAF"/>
    <w:rsid w:val="001E5328"/>
    <w:rsid w:val="001F5477"/>
    <w:rsid w:val="001F7AAC"/>
    <w:rsid w:val="00211AF6"/>
    <w:rsid w:val="00217EE8"/>
    <w:rsid w:val="002343EE"/>
    <w:rsid w:val="002423ED"/>
    <w:rsid w:val="0024799E"/>
    <w:rsid w:val="00247BC3"/>
    <w:rsid w:val="00247E1B"/>
    <w:rsid w:val="0025430A"/>
    <w:rsid w:val="0025550D"/>
    <w:rsid w:val="00263FA0"/>
    <w:rsid w:val="00265503"/>
    <w:rsid w:val="00266966"/>
    <w:rsid w:val="0028138D"/>
    <w:rsid w:val="002818B7"/>
    <w:rsid w:val="00285556"/>
    <w:rsid w:val="00292D93"/>
    <w:rsid w:val="002A55D3"/>
    <w:rsid w:val="002B56FC"/>
    <w:rsid w:val="002B7FC0"/>
    <w:rsid w:val="002C0E61"/>
    <w:rsid w:val="002C70EE"/>
    <w:rsid w:val="002D42ED"/>
    <w:rsid w:val="002D4E86"/>
    <w:rsid w:val="002D63DD"/>
    <w:rsid w:val="002E706E"/>
    <w:rsid w:val="002E7A13"/>
    <w:rsid w:val="002F75D1"/>
    <w:rsid w:val="003071DC"/>
    <w:rsid w:val="00312CF7"/>
    <w:rsid w:val="00316984"/>
    <w:rsid w:val="00321B7B"/>
    <w:rsid w:val="003249AE"/>
    <w:rsid w:val="0032753C"/>
    <w:rsid w:val="003353A5"/>
    <w:rsid w:val="003366A0"/>
    <w:rsid w:val="0034020C"/>
    <w:rsid w:val="0036354E"/>
    <w:rsid w:val="00375EBC"/>
    <w:rsid w:val="00384C8E"/>
    <w:rsid w:val="00385480"/>
    <w:rsid w:val="00387F6E"/>
    <w:rsid w:val="00390551"/>
    <w:rsid w:val="00391EF2"/>
    <w:rsid w:val="00392208"/>
    <w:rsid w:val="00394C50"/>
    <w:rsid w:val="003A6D8D"/>
    <w:rsid w:val="003B05FC"/>
    <w:rsid w:val="003B1382"/>
    <w:rsid w:val="003B3E3A"/>
    <w:rsid w:val="003C0EB3"/>
    <w:rsid w:val="003C53FE"/>
    <w:rsid w:val="003C5E57"/>
    <w:rsid w:val="003C72F1"/>
    <w:rsid w:val="003D5873"/>
    <w:rsid w:val="003E3BEF"/>
    <w:rsid w:val="003E50A4"/>
    <w:rsid w:val="003E6976"/>
    <w:rsid w:val="003E6BB9"/>
    <w:rsid w:val="004022BE"/>
    <w:rsid w:val="004035A4"/>
    <w:rsid w:val="0042504D"/>
    <w:rsid w:val="004315C3"/>
    <w:rsid w:val="004316BC"/>
    <w:rsid w:val="00435373"/>
    <w:rsid w:val="00436211"/>
    <w:rsid w:val="00441FAC"/>
    <w:rsid w:val="0044481B"/>
    <w:rsid w:val="004521B5"/>
    <w:rsid w:val="00457D82"/>
    <w:rsid w:val="00460C14"/>
    <w:rsid w:val="00461C8E"/>
    <w:rsid w:val="00465C8A"/>
    <w:rsid w:val="00466F2B"/>
    <w:rsid w:val="00470BE3"/>
    <w:rsid w:val="00471196"/>
    <w:rsid w:val="00473127"/>
    <w:rsid w:val="00477EA7"/>
    <w:rsid w:val="0049395E"/>
    <w:rsid w:val="00495BB0"/>
    <w:rsid w:val="004A1A9F"/>
    <w:rsid w:val="004A593B"/>
    <w:rsid w:val="004A5A3B"/>
    <w:rsid w:val="004A6087"/>
    <w:rsid w:val="004C4298"/>
    <w:rsid w:val="004C4FC7"/>
    <w:rsid w:val="004C6EF1"/>
    <w:rsid w:val="004D60AC"/>
    <w:rsid w:val="004D6FB0"/>
    <w:rsid w:val="004F1824"/>
    <w:rsid w:val="004F24CE"/>
    <w:rsid w:val="004F5D8C"/>
    <w:rsid w:val="004F62BA"/>
    <w:rsid w:val="004F7BD8"/>
    <w:rsid w:val="00505CA7"/>
    <w:rsid w:val="00512136"/>
    <w:rsid w:val="00523CBA"/>
    <w:rsid w:val="0054143D"/>
    <w:rsid w:val="00542A3B"/>
    <w:rsid w:val="00542A86"/>
    <w:rsid w:val="0056138D"/>
    <w:rsid w:val="00566184"/>
    <w:rsid w:val="00573CCC"/>
    <w:rsid w:val="00575074"/>
    <w:rsid w:val="00587E0B"/>
    <w:rsid w:val="005935BC"/>
    <w:rsid w:val="00596694"/>
    <w:rsid w:val="00597170"/>
    <w:rsid w:val="005979C9"/>
    <w:rsid w:val="005A0131"/>
    <w:rsid w:val="005A1546"/>
    <w:rsid w:val="005B4C29"/>
    <w:rsid w:val="005B6286"/>
    <w:rsid w:val="005B6FFD"/>
    <w:rsid w:val="005D67C0"/>
    <w:rsid w:val="005E240F"/>
    <w:rsid w:val="005E2C75"/>
    <w:rsid w:val="005E7504"/>
    <w:rsid w:val="005F2CC1"/>
    <w:rsid w:val="005F462C"/>
    <w:rsid w:val="006039B6"/>
    <w:rsid w:val="0060579B"/>
    <w:rsid w:val="006060B2"/>
    <w:rsid w:val="00606EF5"/>
    <w:rsid w:val="006176D3"/>
    <w:rsid w:val="00621C18"/>
    <w:rsid w:val="00623080"/>
    <w:rsid w:val="0063352B"/>
    <w:rsid w:val="006339CB"/>
    <w:rsid w:val="00633F9D"/>
    <w:rsid w:val="00633FCD"/>
    <w:rsid w:val="00641F4E"/>
    <w:rsid w:val="00652068"/>
    <w:rsid w:val="00652518"/>
    <w:rsid w:val="00655A7A"/>
    <w:rsid w:val="006658CA"/>
    <w:rsid w:val="0066757E"/>
    <w:rsid w:val="0067054E"/>
    <w:rsid w:val="00676BF9"/>
    <w:rsid w:val="006818E5"/>
    <w:rsid w:val="0068510B"/>
    <w:rsid w:val="0069279B"/>
    <w:rsid w:val="00694158"/>
    <w:rsid w:val="006A5C1D"/>
    <w:rsid w:val="006B200D"/>
    <w:rsid w:val="006B5C31"/>
    <w:rsid w:val="006B5C46"/>
    <w:rsid w:val="006C054D"/>
    <w:rsid w:val="006C0EDF"/>
    <w:rsid w:val="006C2F38"/>
    <w:rsid w:val="006C73A7"/>
    <w:rsid w:val="006C7F3F"/>
    <w:rsid w:val="006F3EC2"/>
    <w:rsid w:val="006F548B"/>
    <w:rsid w:val="00711CA4"/>
    <w:rsid w:val="00722D4D"/>
    <w:rsid w:val="007232FA"/>
    <w:rsid w:val="007243DF"/>
    <w:rsid w:val="00734E2A"/>
    <w:rsid w:val="00745A39"/>
    <w:rsid w:val="007476A8"/>
    <w:rsid w:val="00754427"/>
    <w:rsid w:val="007623EA"/>
    <w:rsid w:val="00765B45"/>
    <w:rsid w:val="00767FB2"/>
    <w:rsid w:val="007728B6"/>
    <w:rsid w:val="00773D98"/>
    <w:rsid w:val="0078007A"/>
    <w:rsid w:val="00781A1A"/>
    <w:rsid w:val="00782C33"/>
    <w:rsid w:val="0078722E"/>
    <w:rsid w:val="00791FAD"/>
    <w:rsid w:val="007952DC"/>
    <w:rsid w:val="00795B8D"/>
    <w:rsid w:val="0079688C"/>
    <w:rsid w:val="007A2AB9"/>
    <w:rsid w:val="007A4F40"/>
    <w:rsid w:val="007B0D1E"/>
    <w:rsid w:val="007B4F75"/>
    <w:rsid w:val="007D0EA6"/>
    <w:rsid w:val="007D493F"/>
    <w:rsid w:val="007D7BE0"/>
    <w:rsid w:val="007E1700"/>
    <w:rsid w:val="007E7784"/>
    <w:rsid w:val="007E7BEB"/>
    <w:rsid w:val="007F7C89"/>
    <w:rsid w:val="00801713"/>
    <w:rsid w:val="00817234"/>
    <w:rsid w:val="00820C0A"/>
    <w:rsid w:val="00821D6D"/>
    <w:rsid w:val="00832165"/>
    <w:rsid w:val="00833A0F"/>
    <w:rsid w:val="0083454D"/>
    <w:rsid w:val="0084047F"/>
    <w:rsid w:val="00844F25"/>
    <w:rsid w:val="008456BE"/>
    <w:rsid w:val="00850C3E"/>
    <w:rsid w:val="00861F54"/>
    <w:rsid w:val="0086392D"/>
    <w:rsid w:val="0087460E"/>
    <w:rsid w:val="00885405"/>
    <w:rsid w:val="008859AE"/>
    <w:rsid w:val="00886654"/>
    <w:rsid w:val="00886AE5"/>
    <w:rsid w:val="00886B65"/>
    <w:rsid w:val="00892F1A"/>
    <w:rsid w:val="00897355"/>
    <w:rsid w:val="00897725"/>
    <w:rsid w:val="008A220B"/>
    <w:rsid w:val="008A2FA3"/>
    <w:rsid w:val="008C42C0"/>
    <w:rsid w:val="008C5DFB"/>
    <w:rsid w:val="008D3307"/>
    <w:rsid w:val="008D4FFD"/>
    <w:rsid w:val="008E0E5B"/>
    <w:rsid w:val="008E5505"/>
    <w:rsid w:val="008F3BE4"/>
    <w:rsid w:val="0090086B"/>
    <w:rsid w:val="0092064F"/>
    <w:rsid w:val="0092745B"/>
    <w:rsid w:val="009358E4"/>
    <w:rsid w:val="00940873"/>
    <w:rsid w:val="009457AE"/>
    <w:rsid w:val="0095099C"/>
    <w:rsid w:val="00955CCA"/>
    <w:rsid w:val="00985701"/>
    <w:rsid w:val="0098587D"/>
    <w:rsid w:val="009920DB"/>
    <w:rsid w:val="00995FE2"/>
    <w:rsid w:val="009B1DE2"/>
    <w:rsid w:val="009B35EA"/>
    <w:rsid w:val="009B4B79"/>
    <w:rsid w:val="009B5343"/>
    <w:rsid w:val="009B6E7E"/>
    <w:rsid w:val="009C18C0"/>
    <w:rsid w:val="009C6796"/>
    <w:rsid w:val="009D138D"/>
    <w:rsid w:val="009D5947"/>
    <w:rsid w:val="00A01973"/>
    <w:rsid w:val="00A06B75"/>
    <w:rsid w:val="00A16EFD"/>
    <w:rsid w:val="00A35248"/>
    <w:rsid w:val="00A4158E"/>
    <w:rsid w:val="00A451F2"/>
    <w:rsid w:val="00A47BD8"/>
    <w:rsid w:val="00A51AC0"/>
    <w:rsid w:val="00A55562"/>
    <w:rsid w:val="00A65E9E"/>
    <w:rsid w:val="00A7118E"/>
    <w:rsid w:val="00A72BA7"/>
    <w:rsid w:val="00A848DD"/>
    <w:rsid w:val="00A87318"/>
    <w:rsid w:val="00A96F94"/>
    <w:rsid w:val="00AA3DE4"/>
    <w:rsid w:val="00AA44F8"/>
    <w:rsid w:val="00AA6596"/>
    <w:rsid w:val="00AA6BB8"/>
    <w:rsid w:val="00AA7B8A"/>
    <w:rsid w:val="00AA7D1C"/>
    <w:rsid w:val="00AB36F6"/>
    <w:rsid w:val="00AB633A"/>
    <w:rsid w:val="00AC1259"/>
    <w:rsid w:val="00AC36D7"/>
    <w:rsid w:val="00AD52E4"/>
    <w:rsid w:val="00AD578E"/>
    <w:rsid w:val="00AF1A04"/>
    <w:rsid w:val="00AF301D"/>
    <w:rsid w:val="00B01BB2"/>
    <w:rsid w:val="00B05CDB"/>
    <w:rsid w:val="00B07691"/>
    <w:rsid w:val="00B11C66"/>
    <w:rsid w:val="00B125FD"/>
    <w:rsid w:val="00B222FE"/>
    <w:rsid w:val="00B244D3"/>
    <w:rsid w:val="00B26CFC"/>
    <w:rsid w:val="00B3135B"/>
    <w:rsid w:val="00B331CF"/>
    <w:rsid w:val="00B3346C"/>
    <w:rsid w:val="00B34BA9"/>
    <w:rsid w:val="00B365B2"/>
    <w:rsid w:val="00B41AFB"/>
    <w:rsid w:val="00B4211B"/>
    <w:rsid w:val="00B45387"/>
    <w:rsid w:val="00B57A92"/>
    <w:rsid w:val="00B764F7"/>
    <w:rsid w:val="00B7699A"/>
    <w:rsid w:val="00B82B4A"/>
    <w:rsid w:val="00B91729"/>
    <w:rsid w:val="00BA14A1"/>
    <w:rsid w:val="00BB4506"/>
    <w:rsid w:val="00BB5074"/>
    <w:rsid w:val="00BB7FA6"/>
    <w:rsid w:val="00BC039F"/>
    <w:rsid w:val="00BD1FC6"/>
    <w:rsid w:val="00BD4B59"/>
    <w:rsid w:val="00BE2FB5"/>
    <w:rsid w:val="00BE6C38"/>
    <w:rsid w:val="00BE7BC5"/>
    <w:rsid w:val="00BF0DB0"/>
    <w:rsid w:val="00BF4ED6"/>
    <w:rsid w:val="00C02C46"/>
    <w:rsid w:val="00C03B81"/>
    <w:rsid w:val="00C04B18"/>
    <w:rsid w:val="00C065E9"/>
    <w:rsid w:val="00C138D5"/>
    <w:rsid w:val="00C14BD4"/>
    <w:rsid w:val="00C15415"/>
    <w:rsid w:val="00C15F88"/>
    <w:rsid w:val="00C17AB1"/>
    <w:rsid w:val="00C210FC"/>
    <w:rsid w:val="00C241EA"/>
    <w:rsid w:val="00C24D25"/>
    <w:rsid w:val="00C2731B"/>
    <w:rsid w:val="00C30934"/>
    <w:rsid w:val="00C31509"/>
    <w:rsid w:val="00C34A87"/>
    <w:rsid w:val="00C355C4"/>
    <w:rsid w:val="00C55780"/>
    <w:rsid w:val="00C57646"/>
    <w:rsid w:val="00C61E42"/>
    <w:rsid w:val="00C62C64"/>
    <w:rsid w:val="00C63369"/>
    <w:rsid w:val="00C7010A"/>
    <w:rsid w:val="00C7500C"/>
    <w:rsid w:val="00C8071F"/>
    <w:rsid w:val="00C83FB8"/>
    <w:rsid w:val="00C92F00"/>
    <w:rsid w:val="00C97C12"/>
    <w:rsid w:val="00CA3DE0"/>
    <w:rsid w:val="00CA7936"/>
    <w:rsid w:val="00CB2BC6"/>
    <w:rsid w:val="00CC005A"/>
    <w:rsid w:val="00CC51F4"/>
    <w:rsid w:val="00CE61DA"/>
    <w:rsid w:val="00CE62A6"/>
    <w:rsid w:val="00CF1847"/>
    <w:rsid w:val="00CF3E11"/>
    <w:rsid w:val="00CF6664"/>
    <w:rsid w:val="00CF7A56"/>
    <w:rsid w:val="00D036C2"/>
    <w:rsid w:val="00D070A4"/>
    <w:rsid w:val="00D0746E"/>
    <w:rsid w:val="00D2403C"/>
    <w:rsid w:val="00D25EF1"/>
    <w:rsid w:val="00D51A95"/>
    <w:rsid w:val="00D51DA3"/>
    <w:rsid w:val="00D520AA"/>
    <w:rsid w:val="00D520CB"/>
    <w:rsid w:val="00D56323"/>
    <w:rsid w:val="00D605BD"/>
    <w:rsid w:val="00D66034"/>
    <w:rsid w:val="00D71312"/>
    <w:rsid w:val="00D8145D"/>
    <w:rsid w:val="00D833E3"/>
    <w:rsid w:val="00D93628"/>
    <w:rsid w:val="00DA11BD"/>
    <w:rsid w:val="00DA3597"/>
    <w:rsid w:val="00DA3B50"/>
    <w:rsid w:val="00DA6F02"/>
    <w:rsid w:val="00DB002C"/>
    <w:rsid w:val="00DB55B4"/>
    <w:rsid w:val="00DB6D42"/>
    <w:rsid w:val="00DC6032"/>
    <w:rsid w:val="00DC6686"/>
    <w:rsid w:val="00DD3CB0"/>
    <w:rsid w:val="00DE0743"/>
    <w:rsid w:val="00DF3A43"/>
    <w:rsid w:val="00DF4CF7"/>
    <w:rsid w:val="00E1347F"/>
    <w:rsid w:val="00E24A95"/>
    <w:rsid w:val="00E25D7D"/>
    <w:rsid w:val="00E269E7"/>
    <w:rsid w:val="00E4384B"/>
    <w:rsid w:val="00E43CC8"/>
    <w:rsid w:val="00E43F56"/>
    <w:rsid w:val="00E625D8"/>
    <w:rsid w:val="00E631F1"/>
    <w:rsid w:val="00E6723B"/>
    <w:rsid w:val="00E6792C"/>
    <w:rsid w:val="00E718D1"/>
    <w:rsid w:val="00E73608"/>
    <w:rsid w:val="00E75492"/>
    <w:rsid w:val="00E87EF5"/>
    <w:rsid w:val="00EA05C7"/>
    <w:rsid w:val="00EA6DA7"/>
    <w:rsid w:val="00EB1B08"/>
    <w:rsid w:val="00EB5AF0"/>
    <w:rsid w:val="00ED212B"/>
    <w:rsid w:val="00ED2538"/>
    <w:rsid w:val="00ED5F35"/>
    <w:rsid w:val="00EE704E"/>
    <w:rsid w:val="00EE773A"/>
    <w:rsid w:val="00F00C00"/>
    <w:rsid w:val="00F04370"/>
    <w:rsid w:val="00F07A27"/>
    <w:rsid w:val="00F10B96"/>
    <w:rsid w:val="00F177C5"/>
    <w:rsid w:val="00F24354"/>
    <w:rsid w:val="00F247F0"/>
    <w:rsid w:val="00F32CCE"/>
    <w:rsid w:val="00F4218E"/>
    <w:rsid w:val="00F544FA"/>
    <w:rsid w:val="00F62C39"/>
    <w:rsid w:val="00F71FB9"/>
    <w:rsid w:val="00F82D18"/>
    <w:rsid w:val="00F84C22"/>
    <w:rsid w:val="00F90A81"/>
    <w:rsid w:val="00F9725E"/>
    <w:rsid w:val="00FA00CF"/>
    <w:rsid w:val="00FA01EE"/>
    <w:rsid w:val="00FA4737"/>
    <w:rsid w:val="00FC155A"/>
    <w:rsid w:val="00FC1B45"/>
    <w:rsid w:val="00FC2455"/>
    <w:rsid w:val="00FC2E61"/>
    <w:rsid w:val="00FC41F8"/>
    <w:rsid w:val="00FC5FE6"/>
    <w:rsid w:val="00FD34C9"/>
    <w:rsid w:val="00FD5EBD"/>
    <w:rsid w:val="00FE12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835333"/>
  <w15:chartTrackingRefBased/>
  <w15:docId w15:val="{C73B8DB0-EB3F-46A7-8C60-1B6DE91487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66184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styleId="1">
    <w:name w:val="heading 1"/>
    <w:basedOn w:val="a"/>
    <w:next w:val="a"/>
    <w:link w:val="10"/>
    <w:qFormat/>
    <w:rsid w:val="00566184"/>
    <w:pPr>
      <w:keepNext/>
      <w:numPr>
        <w:numId w:val="1"/>
      </w:numPr>
      <w:jc w:val="center"/>
      <w:outlineLvl w:val="0"/>
    </w:pPr>
    <w:rPr>
      <w:sz w:val="36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66184"/>
    <w:rPr>
      <w:rFonts w:ascii="Times New Roman" w:eastAsia="Times New Roman" w:hAnsi="Times New Roman" w:cs="Times New Roman"/>
      <w:sz w:val="36"/>
      <w:szCs w:val="24"/>
      <w:lang w:eastAsia="zh-CN"/>
    </w:rPr>
  </w:style>
  <w:style w:type="paragraph" w:styleId="a3">
    <w:name w:val="Normal (Web)"/>
    <w:basedOn w:val="a"/>
    <w:uiPriority w:val="99"/>
    <w:semiHidden/>
    <w:unhideWhenUsed/>
    <w:rsid w:val="003C72F1"/>
    <w:pPr>
      <w:spacing w:before="100" w:beforeAutospacing="1" w:after="100" w:afterAutospacing="1"/>
    </w:pPr>
    <w:rPr>
      <w:lang w:eastAsia="uk-UA"/>
    </w:rPr>
  </w:style>
  <w:style w:type="paragraph" w:styleId="a4">
    <w:name w:val="header"/>
    <w:basedOn w:val="a"/>
    <w:link w:val="a5"/>
    <w:uiPriority w:val="99"/>
    <w:unhideWhenUsed/>
    <w:rsid w:val="0056618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6618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paragraph" w:styleId="a6">
    <w:name w:val="footer"/>
    <w:basedOn w:val="a"/>
    <w:link w:val="a7"/>
    <w:uiPriority w:val="99"/>
    <w:unhideWhenUsed/>
    <w:rsid w:val="0056618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66184"/>
    <w:rPr>
      <w:rFonts w:ascii="Times New Roman" w:eastAsia="Times New Roman" w:hAnsi="Times New Roman" w:cs="Times New Roman"/>
      <w:sz w:val="24"/>
      <w:szCs w:val="24"/>
      <w:lang w:val="ru-RU" w:eastAsia="zh-CN"/>
    </w:rPr>
  </w:style>
  <w:style w:type="character" w:styleId="a8">
    <w:name w:val="Hyperlink"/>
    <w:basedOn w:val="a0"/>
    <w:uiPriority w:val="99"/>
    <w:semiHidden/>
    <w:unhideWhenUsed/>
    <w:rsid w:val="00995FE2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4F7BD8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table" w:styleId="aa">
    <w:name w:val="Table Grid"/>
    <w:basedOn w:val="a1"/>
    <w:uiPriority w:val="59"/>
    <w:rsid w:val="004939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32B9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hAnsi="Courier New" w:cs="Courier New"/>
      <w:sz w:val="20"/>
      <w:szCs w:val="20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rsid w:val="00132B9D"/>
    <w:rPr>
      <w:rFonts w:ascii="Courier New" w:eastAsia="Times New Roman" w:hAnsi="Courier New" w:cs="Courier New"/>
      <w:sz w:val="20"/>
      <w:szCs w:val="20"/>
      <w:lang w:eastAsia="uk-UA"/>
    </w:rPr>
  </w:style>
  <w:style w:type="paragraph" w:customStyle="1" w:styleId="msonormal0">
    <w:name w:val="msonormal"/>
    <w:basedOn w:val="a"/>
    <w:rsid w:val="00D036C2"/>
    <w:pPr>
      <w:suppressAutoHyphens w:val="0"/>
      <w:spacing w:before="100" w:beforeAutospacing="1" w:after="100" w:afterAutospacing="1"/>
    </w:pPr>
    <w:rPr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7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1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55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7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9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20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03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3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66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4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8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2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31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7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7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7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32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06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2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7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0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9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7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1.xml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image" Target="media/image5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61" Type="http://schemas.openxmlformats.org/officeDocument/2006/relationships/image" Target="media/image48.png"/><Relationship Id="rId10" Type="http://schemas.openxmlformats.org/officeDocument/2006/relationships/image" Target="media/image2.emf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8" Type="http://schemas.openxmlformats.org/officeDocument/2006/relationships/image" Target="media/image1.emf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theme" Target="theme/theme1.xml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A0A4AB-2966-4994-AF54-DBEB76BD73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3</TotalTime>
  <Pages>66</Pages>
  <Words>81821</Words>
  <Characters>46639</Characters>
  <Application>Microsoft Office Word</Application>
  <DocSecurity>0</DocSecurity>
  <Lines>388</Lines>
  <Paragraphs>2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Касько</dc:creator>
  <cp:keywords/>
  <dc:description/>
  <cp:lastModifiedBy>Роман Касько</cp:lastModifiedBy>
  <cp:revision>630</cp:revision>
  <dcterms:created xsi:type="dcterms:W3CDTF">2020-12-05T17:35:00Z</dcterms:created>
  <dcterms:modified xsi:type="dcterms:W3CDTF">2020-12-16T10:03:00Z</dcterms:modified>
</cp:coreProperties>
</file>